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4273" r:id="rId2"/>
    <p:sldMasterId id="2147484224" r:id="rId3"/>
  </p:sldMasterIdLst>
  <p:notesMasterIdLst>
    <p:notesMasterId r:id="rId53"/>
  </p:notesMasterIdLst>
  <p:handoutMasterIdLst>
    <p:handoutMasterId r:id="rId54"/>
  </p:handoutMasterIdLst>
  <p:sldIdLst>
    <p:sldId id="693" r:id="rId4"/>
    <p:sldId id="695" r:id="rId5"/>
    <p:sldId id="696" r:id="rId6"/>
    <p:sldId id="476" r:id="rId7"/>
    <p:sldId id="667" r:id="rId8"/>
    <p:sldId id="658" r:id="rId9"/>
    <p:sldId id="641" r:id="rId10"/>
    <p:sldId id="700" r:id="rId11"/>
    <p:sldId id="698" r:id="rId12"/>
    <p:sldId id="701" r:id="rId13"/>
    <p:sldId id="666" r:id="rId14"/>
    <p:sldId id="702" r:id="rId15"/>
    <p:sldId id="746" r:id="rId16"/>
    <p:sldId id="748" r:id="rId17"/>
    <p:sldId id="749" r:id="rId18"/>
    <p:sldId id="750" r:id="rId19"/>
    <p:sldId id="751" r:id="rId20"/>
    <p:sldId id="707" r:id="rId21"/>
    <p:sldId id="743" r:id="rId22"/>
    <p:sldId id="744" r:id="rId23"/>
    <p:sldId id="703" r:id="rId24"/>
    <p:sldId id="662" r:id="rId25"/>
    <p:sldId id="694" r:id="rId26"/>
    <p:sldId id="686" r:id="rId27"/>
    <p:sldId id="742" r:id="rId28"/>
    <p:sldId id="741" r:id="rId29"/>
    <p:sldId id="687" r:id="rId30"/>
    <p:sldId id="688" r:id="rId31"/>
    <p:sldId id="689" r:id="rId32"/>
    <p:sldId id="690" r:id="rId33"/>
    <p:sldId id="691" r:id="rId34"/>
    <p:sldId id="692" r:id="rId35"/>
    <p:sldId id="710" r:id="rId36"/>
    <p:sldId id="720" r:id="rId37"/>
    <p:sldId id="722" r:id="rId38"/>
    <p:sldId id="728" r:id="rId39"/>
    <p:sldId id="731" r:id="rId40"/>
    <p:sldId id="732" r:id="rId41"/>
    <p:sldId id="734" r:id="rId42"/>
    <p:sldId id="735" r:id="rId43"/>
    <p:sldId id="723" r:id="rId44"/>
    <p:sldId id="724" r:id="rId45"/>
    <p:sldId id="725" r:id="rId46"/>
    <p:sldId id="726" r:id="rId47"/>
    <p:sldId id="714" r:id="rId48"/>
    <p:sldId id="716" r:id="rId49"/>
    <p:sldId id="717" r:id="rId50"/>
    <p:sldId id="718" r:id="rId51"/>
    <p:sldId id="719" r:id="rId52"/>
  </p:sldIdLst>
  <p:sldSz cx="9144000" cy="6858000" type="screen4x3"/>
  <p:notesSz cx="7010400" cy="9296400"/>
  <p:custDataLst>
    <p:tags r:id="rId5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CC3300"/>
    <a:srgbClr val="4D4D4D"/>
    <a:srgbClr val="333333"/>
    <a:srgbClr val="777777"/>
    <a:srgbClr val="CC00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19" autoAdjust="0"/>
    <p:restoredTop sz="88164" autoAdjust="0"/>
  </p:normalViewPr>
  <p:slideViewPr>
    <p:cSldViewPr snapToGrid="0">
      <p:cViewPr varScale="1">
        <p:scale>
          <a:sx n="92" d="100"/>
          <a:sy n="92" d="100"/>
        </p:scale>
        <p:origin x="-62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tags" Target="tags/tag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9.wmf"/><Relationship Id="rId1" Type="http://schemas.openxmlformats.org/officeDocument/2006/relationships/image" Target="../media/image13.wmf"/><Relationship Id="rId5" Type="http://schemas.openxmlformats.org/officeDocument/2006/relationships/image" Target="../media/image10.wmf"/><Relationship Id="rId4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3DCEF1BF-2EE0-4968-8499-A87137FFF8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6" y="4416426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AADD6CCA-78B7-498B-B599-3F471BD712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0615"/>
            <a:fld id="{50C91538-4AF2-4BF4-8DC0-8E3599FFE6A2}" type="slidenum">
              <a:rPr lang="en-US" sz="1200">
                <a:solidFill>
                  <a:srgbClr val="000000"/>
                </a:solidFill>
              </a:rPr>
              <a:pPr defTabSz="920615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2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Entropy decoder – decodes each frame independently</a:t>
            </a:r>
          </a:p>
          <a:p>
            <a:r>
              <a:rPr lang="en-US" dirty="0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3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051997-A2C5-41CD-8858-DF5296AA5B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716A102-B459-4AAA-8F74-11B51384CF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 lvl="0"/>
            <a:endParaRPr 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ECDEE2E-97A6-47F6-A564-8683A7B9D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C4D13AC-CA5C-43E6-8CA0-7DE64F5CD0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D431206-E6DA-4D1A-BE9F-B3011D7CAC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60C2C7B-56C3-456D-A602-8F272609B3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69C6-1E3E-462A-B2A8-C627B4785191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A2E7-DB0D-41D3-9BE8-BF29A2DA245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1E80D-F49A-415E-A625-02BB71A8DAC8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897F2-6B8B-427B-8BCC-7D6C254DFC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5A1E6-F118-4079-BE48-EBDA3CDFCAEF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0EFAE-4F21-4E50-9298-0E8B7ED91EA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DCDE9-F7BA-4D3D-B5C8-FD38FA0D06CD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E6616-F37B-4D2B-9FB8-3207750F8B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E84A4F1-46A7-4759-8C8C-E84B818DD9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2C61-7654-40F6-B029-A754FA2FB539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66432-20FB-4A3D-B5E6-21CD5E737B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65F46-8876-425F-AAF4-AB96BD78A948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5ABED-8517-4F6C-AAF1-1C03C89C1B7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CE457-0F13-485F-8C3B-0B3D8A4A3493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50C07-4825-4E34-BB0B-7D05F8198D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A273C-8180-45B2-9433-CAEB2150464C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367-79CA-4C44-B9D8-3F0C5D64CED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58492-434A-4315-A7B8-4366BCFE7BF9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8C110-3A18-4A59-B449-A411862BDA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76AE-75D8-462C-8C6B-170582B32752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1E29A-4CCA-485F-9148-F6040CDBC4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95B38-780E-41FE-B5C7-0DA108461119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B142-CDCA-4266-B9F6-C9A01FAA28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4F3F509-94B8-4577-9CA9-BBCCC972F8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80A4E85-4D40-463B-9553-73847A120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A1ED2BF-2B40-4554-9454-EFBC9269E7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839B8DC-59A4-4126-A6DA-521F0371D5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Calibri" pitchFamily="34" charset="0"/>
                <a:cs typeface="Calibri" pitchFamily="34" charset="0"/>
              </a:defRPr>
            </a:lvl1pPr>
            <a:lvl2pPr>
              <a:defRPr sz="2800">
                <a:latin typeface="Calibri" pitchFamily="34" charset="0"/>
                <a:cs typeface="Calibri" pitchFamily="34" charset="0"/>
              </a:defRPr>
            </a:lvl2pPr>
            <a:lvl3pPr>
              <a:defRPr sz="2400">
                <a:latin typeface="Calibri" pitchFamily="34" charset="0"/>
                <a:cs typeface="Calibri" pitchFamily="34" charset="0"/>
              </a:defRPr>
            </a:lvl3pPr>
            <a:lvl4pPr>
              <a:defRPr sz="2000">
                <a:latin typeface="Calibri" pitchFamily="34" charset="0"/>
                <a:cs typeface="Calibri" pitchFamily="34" charset="0"/>
              </a:defRPr>
            </a:lvl4pPr>
            <a:lvl5pPr>
              <a:defRPr sz="20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A4C4AB-7083-4759-BB22-423D08D9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>
            <p:custDataLst>
              <p:tags r:id="rId18"/>
            </p:custDataLst>
          </p:nvPr>
        </p:nvSpPr>
        <p:spPr>
          <a:xfrm>
            <a:off x="7420757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0" r:id="rId1"/>
    <p:sldLayoutId id="2147484301" r:id="rId2"/>
    <p:sldLayoutId id="2147484302" r:id="rId3"/>
    <p:sldLayoutId id="2147484303" r:id="rId4"/>
    <p:sldLayoutId id="2147484304" r:id="rId5"/>
    <p:sldLayoutId id="2147484305" r:id="rId6"/>
    <p:sldLayoutId id="2147484306" r:id="rId7"/>
    <p:sldLayoutId id="2147484307" r:id="rId8"/>
    <p:sldLayoutId id="2147484308" r:id="rId9"/>
    <p:sldLayoutId id="2147484309" r:id="rId10"/>
    <p:sldLayoutId id="2147484310" r:id="rId11"/>
    <p:sldLayoutId id="2147484311" r:id="rId12"/>
    <p:sldLayoutId id="2147484312" r:id="rId13"/>
    <p:sldLayoutId id="2147484313" r:id="rId14"/>
    <p:sldLayoutId id="214748431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4F5F698-438D-4FFF-AF32-556D9787C93D}" type="datetimeFigureOut">
              <a:rPr lang="en-US"/>
              <a:pPr>
                <a:defRPr/>
              </a:pPr>
              <a:t>5/8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3EBE8748-699A-49D0-9E6C-AA4D14A643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298" r:id="rId2"/>
    <p:sldLayoutId id="2147484297" r:id="rId3"/>
    <p:sldLayoutId id="2147484296" r:id="rId4"/>
    <p:sldLayoutId id="2147484295" r:id="rId5"/>
    <p:sldLayoutId id="2147484294" r:id="rId6"/>
    <p:sldLayoutId id="2147484293" r:id="rId7"/>
    <p:sldLayoutId id="2147484292" r:id="rId8"/>
    <p:sldLayoutId id="2147484291" r:id="rId9"/>
    <p:sldLayoutId id="2147484290" r:id="rId10"/>
    <p:sldLayoutId id="21474842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78538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61189B3-0BFC-4CF3-A9C3-E4CCDB46F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9702" name="Picture 30" descr="ti_stk_2c_pos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5" name="Text Box 31"/>
          <p:cNvSpPr txBox="1">
            <a:spLocks noChangeArrowheads="1"/>
          </p:cNvSpPr>
          <p:nvPr/>
        </p:nvSpPr>
        <p:spPr bwMode="auto">
          <a:xfrm>
            <a:off x="333375" y="6105525"/>
            <a:ext cx="2533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 b="0" dirty="0">
                <a:solidFill>
                  <a:srgbClr val="000000"/>
                </a:solidFill>
                <a:cs typeface="Arial" pitchFamily="34" charset="0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onomist.com/node/18750706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sz="5400" b="0" dirty="0" smtClean="0"/>
              <a:t>Multicore Design Considerations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4267200"/>
            <a:ext cx="8229600" cy="1858963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Multicore Application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13053" y="261763"/>
            <a:ext cx="8458200" cy="1433945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 Data Flow Model (2/2)</a:t>
            </a: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4003631"/>
            <a:ext cx="8467725" cy="2397205"/>
          </a:xfrm>
        </p:spPr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High-quality video encoder</a:t>
            </a:r>
          </a:p>
          <a:p>
            <a:pPr lvl="1"/>
            <a:r>
              <a:rPr lang="en-US" dirty="0" smtClean="0"/>
              <a:t>Video </a:t>
            </a:r>
            <a:r>
              <a:rPr lang="en-US" dirty="0" smtClean="0"/>
              <a:t>decoder, transcoder</a:t>
            </a:r>
            <a:endParaRPr lang="en-US" dirty="0" smtClean="0"/>
          </a:p>
          <a:p>
            <a:pPr lvl="1"/>
            <a:r>
              <a:rPr lang="en-US" dirty="0" smtClean="0"/>
              <a:t>LTE </a:t>
            </a:r>
            <a:r>
              <a:rPr lang="en-US" dirty="0" smtClean="0"/>
              <a:t>physical </a:t>
            </a:r>
            <a:r>
              <a:rPr lang="en-US" dirty="0" smtClean="0"/>
              <a:t>layer</a:t>
            </a:r>
          </a:p>
          <a:p>
            <a:pPr lvl="1"/>
            <a:r>
              <a:rPr lang="en-US" dirty="0" smtClean="0"/>
              <a:t>CAT Scan processing</a:t>
            </a:r>
            <a:endParaRPr lang="en-US" dirty="0" smtClean="0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5882614" y="1942233"/>
            <a:ext cx="1159326" cy="173483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Core 2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4318972" y="1933485"/>
            <a:ext cx="1159326" cy="173483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Core 1</a:t>
            </a: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2631382" y="1952549"/>
            <a:ext cx="1159326" cy="173483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Core 0</a:t>
            </a: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3818198" y="2819966"/>
            <a:ext cx="48543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5490349" y="2819966"/>
            <a:ext cx="38549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 flipV="1">
            <a:off x="1926078" y="2830870"/>
            <a:ext cx="682460" cy="1906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62562"/>
            <a:ext cx="8458200" cy="802698"/>
          </a:xfrm>
        </p:spPr>
        <p:txBody>
          <a:bodyPr/>
          <a:lstStyle/>
          <a:p>
            <a:r>
              <a:rPr lang="en-US" dirty="0" smtClean="0"/>
              <a:t>Partitioning Consider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913478"/>
            <a:ext cx="8467725" cy="5467863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sz="2400" dirty="0" smtClean="0"/>
              <a:t>An application is a set of algorithms. In order to partition an application into multiple cores, the system architect needs to consider the following questions: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Can a certain algorithm be executed on multiple cores in parallel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Can the data be divided between two cores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IR filter can be, IIR filter cannot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What are the dependencies between two (or more) algorithms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Can they be processed in parallel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Can one algorithm must wait for the next?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Example: Identification based on fingerprint and face recognition can be done in parallel. Pre-filter and then image reconstruction in CT must be done in sequence.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 Can the application can run concurrently on two sets of data?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JPEG2000 video encoder; Ye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H264 video encoder; No</a:t>
            </a:r>
          </a:p>
          <a:p>
            <a:pPr>
              <a:lnSpc>
                <a:spcPct val="80000"/>
              </a:lnSpc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dirty="0" smtClean="0"/>
              <a:t>Common Partitioning Method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537855"/>
            <a:ext cx="8467725" cy="434065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Function-driven Partitio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tasks are divided into function block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Function blocks are assigned to each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The output of one core is the input of the next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H.264 high-quality encoding and decoding, LTE</a:t>
            </a:r>
          </a:p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Data-driven Partitio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data sets are divided into smaller data set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All cores perform the same process on different blocks of data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image processing, multi-channel speech processing, sliced-based encoder </a:t>
            </a:r>
          </a:p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Mixed Partition 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Consists of both function-driven and data-driven partitio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176644"/>
            <a:ext cx="8458200" cy="987137"/>
          </a:xfrm>
        </p:spPr>
        <p:txBody>
          <a:bodyPr/>
          <a:lstStyle/>
          <a:p>
            <a:r>
              <a:rPr lang="en-US" dirty="0" smtClean="0"/>
              <a:t>Multicore SOC Design Challeng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68388"/>
            <a:ext cx="8467725" cy="5075237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r>
              <a:rPr lang="en-US" sz="2400" dirty="0" smtClean="0"/>
              <a:t>I/O bottlenecks: Getting large amount of data into the device and out of the device</a:t>
            </a:r>
          </a:p>
          <a:p>
            <a:r>
              <a:rPr lang="en-US" sz="2400" dirty="0" smtClean="0"/>
              <a:t>Enabling high-performance computing, where lots of operations are performed on multiple cores</a:t>
            </a:r>
          </a:p>
          <a:p>
            <a:pPr lvl="1"/>
            <a:r>
              <a:rPr lang="en-US" sz="2000" dirty="0" smtClean="0"/>
              <a:t>Powerful fixed-point and floating-point cores</a:t>
            </a:r>
          </a:p>
          <a:p>
            <a:pPr lvl="1"/>
            <a:r>
              <a:rPr lang="en-US" sz="2000" dirty="0" smtClean="0"/>
              <a:t>Ensuring efficient data sharing and signaling between cores without stalling execution </a:t>
            </a:r>
          </a:p>
          <a:p>
            <a:pPr lvl="1"/>
            <a:r>
              <a:rPr lang="en-US" sz="2000" dirty="0" smtClean="0"/>
              <a:t>Minimizing contention for use of shared resources by multiple cores</a:t>
            </a:r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101435"/>
          </a:xfrm>
        </p:spPr>
        <p:txBody>
          <a:bodyPr/>
          <a:lstStyle/>
          <a:p>
            <a:r>
              <a:rPr lang="en-US" dirty="0" smtClean="0"/>
              <a:t>Input and Output Data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029" y="1392381"/>
            <a:ext cx="8467725" cy="462903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Fast peripherals are needed to: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Receive high bit-rate data into the device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Transmit the processed HBR data out of the device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KeyStone devices have a variety of high bit-rate peripherals, including the following: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100/1000G Etherne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10G Etherne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RIO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PCIe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AIF2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TS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226126"/>
          </a:xfrm>
        </p:spPr>
        <p:txBody>
          <a:bodyPr/>
          <a:lstStyle/>
          <a:p>
            <a:r>
              <a:rPr lang="en-US" dirty="0" smtClean="0"/>
              <a:t>Powerful Cores</a:t>
            </a:r>
            <a:endParaRPr lang="en-US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2202" y="1693718"/>
            <a:ext cx="8467725" cy="450965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8 functional units of the C66x CorePac provide: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ixed- and Floating-point native instruction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any SIMD instructions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any Special Purpose Powerful instruction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ast (0 wait state) L1 memory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ast L2 memory 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ARM Core provide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ixed- and Floating-point native instruction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any SIMD instructions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ast </a:t>
            </a:r>
            <a:r>
              <a:rPr lang="en-US" dirty="0" smtClean="0"/>
              <a:t>(0 wait state) </a:t>
            </a:r>
            <a:r>
              <a:rPr lang="en-US" dirty="0" smtClean="0"/>
              <a:t>private L1 cache memory for each A15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dirty="0" smtClean="0"/>
              <a:t>Fast </a:t>
            </a:r>
            <a:r>
              <a:rPr lang="en-US" dirty="0" smtClean="0"/>
              <a:t>shared coherent L2 cache memory</a:t>
            </a:r>
            <a:endParaRPr lang="en-US" dirty="0" smtClean="0"/>
          </a:p>
          <a:p>
            <a:pPr lvl="1"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924790"/>
          </a:xfrm>
        </p:spPr>
        <p:txBody>
          <a:bodyPr/>
          <a:lstStyle/>
          <a:p>
            <a:r>
              <a:rPr lang="en-US" dirty="0" smtClean="0"/>
              <a:t>Data Sharing Between Cor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70264"/>
            <a:ext cx="8467725" cy="538890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Shared memory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KeyStone SoC devices include very fast and large external DDR interface(s).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DSP Core provides 32- </a:t>
            </a:r>
            <a:r>
              <a:rPr lang="en-US" dirty="0" smtClean="0"/>
              <a:t>to 36-bit address translation enables access of up to 10GB of DDR</a:t>
            </a:r>
            <a:r>
              <a:rPr lang="en-US" dirty="0" smtClean="0"/>
              <a:t>. ARM core uses MMU to translate 32 bits logical address  into 40 bits physical address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dirty="0" smtClean="0"/>
              <a:t>Fast, shared L2 memory is part of the sophisticated and fast MSMC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Hardware provides ability to move data and signals between cores with minimal CPU resources.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Powerful transport through Multicore Navigator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ultiple instances of EDMA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Other hardware mechanisms that help facilitate messages and communications between cores.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IPC </a:t>
            </a:r>
            <a:r>
              <a:rPr lang="en-US" dirty="0" smtClean="0"/>
              <a:t>registers, semaphore block </a:t>
            </a:r>
            <a:endParaRPr lang="en-US" dirty="0" smtClean="0"/>
          </a:p>
          <a:p>
            <a:pPr>
              <a:lnSpc>
                <a:spcPct val="80000"/>
              </a:lnSpc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924790"/>
          </a:xfrm>
        </p:spPr>
        <p:txBody>
          <a:bodyPr/>
          <a:lstStyle/>
          <a:p>
            <a:r>
              <a:rPr lang="en-US" dirty="0" smtClean="0"/>
              <a:t>Minimizing Resource Contention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371600"/>
            <a:ext cx="8467725" cy="487333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Each </a:t>
            </a:r>
            <a:r>
              <a:rPr lang="en-US" dirty="0" smtClean="0"/>
              <a:t>DSP CorePac </a:t>
            </a:r>
            <a:r>
              <a:rPr lang="en-US" dirty="0" smtClean="0"/>
              <a:t>has a dedicated port into the MSMC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MSMC supports pre-fetching to speed up loading of data. 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Shared L2 has multiple banks of memory that support concurrent multiple access</a:t>
            </a:r>
            <a:r>
              <a:rPr lang="en-US" dirty="0" smtClean="0"/>
              <a:t>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ARM core uses AMBA bus to connect directly to the MSMC, provide coherency and efficiency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Wide and fast parallel Teranet switch fabric provides priority-based parallel access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Packet-based HyperLink bus enables the seamless connection of two KeyStone devices to increase performance while minimizing power and cost.  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111826"/>
          </a:xfrm>
        </p:spPr>
        <p:txBody>
          <a:bodyPr/>
          <a:lstStyle/>
          <a:p>
            <a:r>
              <a:rPr lang="en-US" dirty="0" smtClean="0"/>
              <a:t>Software Offerings: System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2202" y="1267691"/>
            <a:ext cx="8467725" cy="484216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MCSDK is a complete set of software libraries and utilities developed for KeyStone SoC devices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ARM linux operating system brings the richness of open source Linux utility. Linux kernel supports device control and communications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A </a:t>
            </a:r>
            <a:r>
              <a:rPr lang="en-US" dirty="0" smtClean="0"/>
              <a:t>full set of LLDs is supplemented by CSL utilities to provide software access to all device peripherals and coprocessors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 particular, KeyStone provides a set of software utilities that facilitate messages and communications between </a:t>
            </a:r>
            <a:r>
              <a:rPr lang="en-US" dirty="0" smtClean="0"/>
              <a:t>cores such as IPC and msgCom for communication, Linux drivers on ARM and LLD on the DSP for easy control of IP and peripherals</a:t>
            </a:r>
            <a:endParaRPr lang="en-US" dirty="0" smtClean="0"/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9"/>
            <a:ext cx="8458200" cy="841664"/>
          </a:xfrm>
        </p:spPr>
        <p:txBody>
          <a:bodyPr/>
          <a:lstStyle/>
          <a:p>
            <a:r>
              <a:rPr lang="en-US" dirty="0" smtClean="0"/>
              <a:t>Software Offering: Applic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984" y="1340427"/>
            <a:ext cx="8467725" cy="4538086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TI supports common parallel programming languages: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OpenMP; Part of the compiler release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OpenCL; Plans to support in future releases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defTabSz="914400" eaLnBrk="1" hangingPunct="1">
              <a:lnSpc>
                <a:spcPct val="80000"/>
              </a:lnSpc>
              <a:buClrTx/>
              <a:buFont typeface="Arial" pitchFamily="34" charset="0"/>
              <a:buChar char="•"/>
              <a:defRPr/>
            </a:pPr>
            <a:endParaRPr lang="en-US" sz="2000" dirty="0" smtClean="0">
              <a:solidFill>
                <a:srgbClr val="747474"/>
              </a:solidFill>
            </a:endParaRP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0674" y="203377"/>
            <a:ext cx="8458200" cy="657225"/>
          </a:xfrm>
        </p:spPr>
        <p:txBody>
          <a:bodyPr/>
          <a:lstStyle/>
          <a:p>
            <a:r>
              <a:rPr lang="en-US" dirty="0" smtClean="0"/>
              <a:t>Objectiv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898242"/>
            <a:ext cx="8467725" cy="5667927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The purpose of this lesson is to enable you to do the following:</a:t>
            </a:r>
          </a:p>
          <a:p>
            <a:r>
              <a:rPr lang="en-US" sz="2000" dirty="0" smtClean="0"/>
              <a:t>Explain the importance of multicore parallel processing in both current and future applications.</a:t>
            </a:r>
          </a:p>
          <a:p>
            <a:r>
              <a:rPr lang="en-US" sz="2000" dirty="0" smtClean="0"/>
              <a:t>Define different types of parallel processing and the possible limitations and dependencies of each.</a:t>
            </a:r>
          </a:p>
          <a:p>
            <a:r>
              <a:rPr lang="en-US" sz="2000" dirty="0" smtClean="0"/>
              <a:t>Explain the importance of memory features, architecture, and data movement for efficient parallel processing.</a:t>
            </a:r>
          </a:p>
          <a:p>
            <a:r>
              <a:rPr lang="en-US" sz="2000" dirty="0" smtClean="0"/>
              <a:t>Identify the special features of KeyStone SoC devices that facilitate parallel processing.</a:t>
            </a:r>
          </a:p>
          <a:p>
            <a:r>
              <a:rPr lang="en-US" sz="2000" dirty="0" smtClean="0"/>
              <a:t>Build a functionally-driven parallel project:</a:t>
            </a:r>
          </a:p>
          <a:p>
            <a:pPr lvl="1"/>
            <a:r>
              <a:rPr lang="en-US" sz="2000" dirty="0" smtClean="0"/>
              <a:t>Analyze </a:t>
            </a:r>
            <a:r>
              <a:rPr lang="en-US" sz="2000" dirty="0" smtClean="0"/>
              <a:t>the TI H264 implementation.</a:t>
            </a:r>
          </a:p>
          <a:p>
            <a:r>
              <a:rPr lang="en-US" sz="2000" dirty="0" smtClean="0"/>
              <a:t>Build a data-driven parallel project:</a:t>
            </a:r>
          </a:p>
          <a:p>
            <a:pPr lvl="1"/>
            <a:r>
              <a:rPr lang="en-US" sz="2000" dirty="0" smtClean="0"/>
              <a:t>Build, run, and analyze the TI Very Large FFT (VLFFT) implementation</a:t>
            </a:r>
            <a:endParaRPr lang="en-US" sz="2000" dirty="0" smtClean="0"/>
          </a:p>
          <a:p>
            <a:r>
              <a:rPr lang="en-US" sz="2000" dirty="0" smtClean="0"/>
              <a:t>Build ARM-DSP KeyStone II typical application</a:t>
            </a:r>
            <a:endParaRPr lang="en-US" sz="2000" dirty="0" smtClean="0"/>
          </a:p>
          <a:p>
            <a:pPr lvl="1"/>
            <a:r>
              <a:rPr lang="en-US" sz="2000" dirty="0" smtClean="0"/>
              <a:t>A</a:t>
            </a:r>
            <a:r>
              <a:rPr lang="en-US" sz="2000" dirty="0" smtClean="0"/>
              <a:t>nalyze a possible CAT Scan processing system</a:t>
            </a:r>
            <a:endParaRPr lang="en-US" sz="2000" dirty="0" smtClean="0"/>
          </a:p>
          <a:p>
            <a:pPr>
              <a:buNone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dirty="0" smtClean="0"/>
              <a:t>Software Support: </a:t>
            </a:r>
            <a:r>
              <a:rPr lang="en-US" dirty="0" smtClean="0"/>
              <a:t>OpenMP</a:t>
            </a:r>
            <a:endParaRPr lang="en-US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984" y="1101436"/>
            <a:ext cx="8467725" cy="477707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dirty="0" smtClean="0"/>
              <a:t>OpenMP</a:t>
            </a:r>
            <a:r>
              <a:rPr lang="en-US" dirty="0" smtClean="0">
                <a:solidFill>
                  <a:schemeClr val="tx2"/>
                </a:solidFill>
              </a:rPr>
              <a:t>  </a:t>
            </a:r>
            <a:r>
              <a:rPr lang="en-US" dirty="0" smtClean="0"/>
              <a:t>(Supported by TI compiler tools)</a:t>
            </a: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API for writing multi-threaded applications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API includes compiler directives and library routines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C, C++, and Fortran support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Standardizes last 20 years of Shared-Memory Programming (SMP) practice</a:t>
            </a:r>
          </a:p>
          <a:p>
            <a:pPr defTabSz="914400" eaLnBrk="1" hangingPunct="1">
              <a:lnSpc>
                <a:spcPct val="80000"/>
              </a:lnSpc>
              <a:buClrTx/>
              <a:buFont typeface="Arial" pitchFamily="34" charset="0"/>
              <a:buChar char="•"/>
              <a:defRPr/>
            </a:pPr>
            <a:endParaRPr lang="en-US" sz="2000" dirty="0" smtClean="0">
              <a:solidFill>
                <a:srgbClr val="747474"/>
              </a:solidFill>
            </a:endParaRP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dirty="0" smtClean="0"/>
              <a:t>Examples of Partition Method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2369127"/>
            <a:ext cx="8467725" cy="301336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Function-driven Partition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H264 encoder – Example 1 </a:t>
            </a:r>
          </a:p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Data-driven Partitio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Very Large FFT   - Example 2 </a:t>
            </a: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ARM – DSP partition</a:t>
            </a:r>
            <a:endParaRPr lang="en-US" b="1" dirty="0" smtClean="0">
              <a:solidFill>
                <a:schemeClr val="tx2"/>
              </a:solidFill>
            </a:endParaRP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CAT Scan application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30082" y="623455"/>
            <a:ext cx="8115155" cy="4125190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 1: </a:t>
            </a: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>High Def 1080i60 Video H264 Encoder</a:t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Data Flow Model</a:t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Function-driven Partition 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Video Compression Algorithm</a:t>
            </a:r>
          </a:p>
        </p:txBody>
      </p:sp>
      <p:sp>
        <p:nvSpPr>
          <p:cNvPr id="58" name="Rectangle 2339"/>
          <p:cNvSpPr txBox="1">
            <a:spLocks noChangeArrowheads="1"/>
          </p:cNvSpPr>
          <p:nvPr/>
        </p:nvSpPr>
        <p:spPr bwMode="auto">
          <a:xfrm>
            <a:off x="333375" y="887413"/>
            <a:ext cx="8557532" cy="254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ideo compression is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lang="en-US" sz="2400" b="0" kern="0" dirty="0" smtClean="0">
                <a:latin typeface="+mn-lt"/>
              </a:rPr>
              <a:t>performed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frame after frame.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400" b="0" kern="0" baseline="0" dirty="0" smtClean="0">
                <a:latin typeface="+mn-lt"/>
              </a:rPr>
              <a:t>Within a frame, the processing is done row after row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ideo compression is done on macroblocks (16x16 pixels).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400" b="0" kern="0" dirty="0" smtClean="0">
                <a:latin typeface="+mn-lt"/>
              </a:rPr>
              <a:t>Video compression can be divided into three parts:</a:t>
            </a:r>
            <a:br>
              <a:rPr lang="en-US" sz="2400" b="0" kern="0" dirty="0" smtClean="0">
                <a:latin typeface="+mn-lt"/>
              </a:rPr>
            </a:br>
            <a:r>
              <a:rPr lang="en-US" sz="2400" b="0" kern="0" dirty="0" smtClean="0">
                <a:latin typeface="+mn-lt"/>
              </a:rPr>
              <a:t>pre-processing, main processing and post-processing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828" y="3788786"/>
            <a:ext cx="83820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Dependencies and limitations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3227387"/>
          </a:xfrm>
        </p:spPr>
        <p:txBody>
          <a:bodyPr/>
          <a:lstStyle/>
          <a:p>
            <a:r>
              <a:rPr lang="en-US" sz="2000" dirty="0" smtClean="0"/>
              <a:t>Pre-processing cannot work on frame (N) before frame (N-1) is done, but there is no dependency between macroblock, That is, multiple cores can divide the input data for the preprocessing.</a:t>
            </a:r>
          </a:p>
          <a:p>
            <a:r>
              <a:rPr lang="en-US" sz="2000" dirty="0" smtClean="0"/>
              <a:t>Main processing cannot work on frame (N) before frame (N-1) is done, and each macroblock depends on the macroblocks above and to left. That is, there is no way to use multiple cores on main processing. </a:t>
            </a:r>
          </a:p>
          <a:p>
            <a:r>
              <a:rPr lang="en-US" sz="2000" dirty="0" smtClean="0"/>
              <a:t>Post processing must work on complete frame, but there is no dependency between consecutive frames. That is, post processing can process frame(N) before frame (N-1) is done.</a:t>
            </a:r>
          </a:p>
          <a:p>
            <a:endParaRPr lang="en-US" sz="2000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635" y="4458468"/>
            <a:ext cx="7152409" cy="17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342900" y="83979"/>
            <a:ext cx="8458200" cy="657225"/>
          </a:xfrm>
        </p:spPr>
        <p:txBody>
          <a:bodyPr/>
          <a:lstStyle/>
          <a:p>
            <a:r>
              <a:rPr lang="en-US" dirty="0" smtClean="0"/>
              <a:t>Video Encoder Processing Load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/>
        </p:nvGraphicFramePr>
        <p:xfrm>
          <a:off x="431656" y="1052369"/>
          <a:ext cx="5576887" cy="1177798"/>
        </p:xfrm>
        <a:graphic>
          <a:graphicData uri="http://schemas.openxmlformats.org/drawingml/2006/table">
            <a:tbl>
              <a:tblPr/>
              <a:tblGrid>
                <a:gridCol w="1116012"/>
                <a:gridCol w="1049338"/>
                <a:gridCol w="1101725"/>
                <a:gridCol w="1128712"/>
                <a:gridCol w="11811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Width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Heigh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ram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Cycl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(NTS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 (PAL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7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P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9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 (1088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0 field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4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63" name="Group 83"/>
          <p:cNvGraphicFramePr>
            <a:graphicFrameLocks noGrp="1"/>
          </p:cNvGraphicFramePr>
          <p:nvPr/>
        </p:nvGraphicFramePr>
        <p:xfrm>
          <a:off x="537729" y="2660072"/>
          <a:ext cx="5256213" cy="1228598"/>
        </p:xfrm>
        <a:graphic>
          <a:graphicData uri="http://schemas.openxmlformats.org/drawingml/2006/table">
            <a:tbl>
              <a:tblPr/>
              <a:tblGrid>
                <a:gridCol w="1508125"/>
                <a:gridCol w="1087438"/>
                <a:gridCol w="1330325"/>
                <a:gridCol w="1330325"/>
              </a:tblGrid>
              <a:tr h="3799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dul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rcentag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pproximate MIPS (1080i)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Number of Core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re-Processing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750              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ain Processing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ost-Processing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9991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635" y="4458468"/>
            <a:ext cx="7152409" cy="17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How Many Channels Can One C6678 Process?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Looks like two channels;</a:t>
            </a:r>
            <a:br>
              <a:rPr lang="en-US" dirty="0" smtClean="0"/>
            </a:br>
            <a:r>
              <a:rPr lang="en-US" dirty="0" smtClean="0"/>
              <a:t>Each one uses four cores.</a:t>
            </a:r>
          </a:p>
          <a:p>
            <a:pPr lvl="1"/>
            <a:r>
              <a:rPr lang="en-US" dirty="0" smtClean="0"/>
              <a:t>Two cores for pre-processing</a:t>
            </a:r>
          </a:p>
          <a:p>
            <a:pPr lvl="1"/>
            <a:r>
              <a:rPr lang="en-US" dirty="0" smtClean="0"/>
              <a:t>One core for main processing</a:t>
            </a:r>
          </a:p>
          <a:p>
            <a:pPr lvl="1"/>
            <a:r>
              <a:rPr lang="en-US" dirty="0" smtClean="0"/>
              <a:t>One core for post-processing</a:t>
            </a:r>
          </a:p>
          <a:p>
            <a:r>
              <a:rPr lang="en-US" dirty="0" smtClean="0"/>
              <a:t>What other resources are needed?</a:t>
            </a:r>
          </a:p>
          <a:p>
            <a:pPr lvl="1"/>
            <a:r>
              <a:rPr lang="en-US" dirty="0" smtClean="0"/>
              <a:t>Streaming data in and out of the system</a:t>
            </a:r>
          </a:p>
          <a:p>
            <a:pPr lvl="1"/>
            <a:r>
              <a:rPr lang="en-US" dirty="0" smtClean="0"/>
              <a:t>Store and load data to and from DDR</a:t>
            </a:r>
          </a:p>
          <a:p>
            <a:pPr lvl="1"/>
            <a:r>
              <a:rPr lang="en-US" dirty="0" smtClean="0"/>
              <a:t>Internal bus bandwidth</a:t>
            </a:r>
          </a:p>
          <a:p>
            <a:pPr lvl="1"/>
            <a:r>
              <a:rPr lang="en-US" dirty="0" smtClean="0"/>
              <a:t>DMA availability</a:t>
            </a:r>
          </a:p>
          <a:p>
            <a:pPr lvl="1"/>
            <a:r>
              <a:rPr lang="en-US" dirty="0" smtClean="0"/>
              <a:t>Synchronization between cores, especially when trying to minimiz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What are the System Input Requirements?</a:t>
            </a:r>
          </a:p>
        </p:txBody>
      </p:sp>
      <p:sp>
        <p:nvSpPr>
          <p:cNvPr id="5017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Stream data in and out of the system:</a:t>
            </a:r>
          </a:p>
          <a:p>
            <a:pPr lvl="1"/>
            <a:r>
              <a:rPr lang="en-US" sz="2000" dirty="0" smtClean="0"/>
              <a:t>Raw data: 1920 * 1080 * 1.5  = 3,110,400 bytes per frame</a:t>
            </a:r>
            <a:br>
              <a:rPr lang="en-US" sz="2000" dirty="0" smtClean="0"/>
            </a:br>
            <a:r>
              <a:rPr lang="en-US" sz="2000" dirty="0" smtClean="0"/>
              <a:t>= 24.883200 bits per frame (~25M bits per frame)</a:t>
            </a:r>
          </a:p>
          <a:p>
            <a:pPr lvl="1"/>
            <a:r>
              <a:rPr lang="en-US" sz="2000" dirty="0" smtClean="0"/>
              <a:t>At 30 frames per second, the input is 750 Mbps</a:t>
            </a:r>
          </a:p>
          <a:p>
            <a:pPr lvl="1"/>
            <a:r>
              <a:rPr lang="en-US" sz="2000" dirty="0" smtClean="0"/>
              <a:t>NOTE: The order of raw data for a frame is Y component first, followed by U and V.</a:t>
            </a:r>
          </a:p>
          <a:p>
            <a:r>
              <a:rPr lang="en-US" dirty="0" smtClean="0"/>
              <a:t>750 Mbps input requires one of the following:</a:t>
            </a:r>
          </a:p>
          <a:p>
            <a:pPr lvl="1"/>
            <a:r>
              <a:rPr lang="en-US" sz="2000" dirty="0" smtClean="0"/>
              <a:t>One SRIO lane (5 Gbps raw; Approximately 3.5 Gbps of payload), </a:t>
            </a:r>
          </a:p>
          <a:p>
            <a:pPr lvl="1"/>
            <a:r>
              <a:rPr lang="en-US" sz="2000" dirty="0" smtClean="0"/>
              <a:t>One PCIe lane (5 Gbps raw)</a:t>
            </a:r>
          </a:p>
          <a:p>
            <a:pPr lvl="1"/>
            <a:r>
              <a:rPr lang="en-US" sz="2000" dirty="0" smtClean="0"/>
              <a:t>NOTE: KeyStone devices provide four SRIO lanes and two PCIe lanes</a:t>
            </a:r>
          </a:p>
          <a:p>
            <a:r>
              <a:rPr lang="en-US" dirty="0" smtClean="0"/>
              <a:t>Compressed data (e.g., 10 to 20 Mbps) can use SGMII (10M/100M/1G) or SRIO or PCI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Accesses to the DDR?</a:t>
            </a:r>
          </a:p>
        </p:txBody>
      </p:sp>
      <p:sp>
        <p:nvSpPr>
          <p:cNvPr id="51202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For purposes of this example, only consider frame-size accesses.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All other accesses are negligible.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sz="2400" dirty="0" smtClean="0"/>
              <a:t>Requirements for processing a single frame: </a:t>
            </a:r>
            <a:r>
              <a:rPr lang="en-US" sz="2400" b="1" dirty="0" smtClean="0"/>
              <a:t>Total DDR access for a single frame is less than 32 MB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ow Does This Access Avoid Contention?</a:t>
            </a:r>
          </a:p>
        </p:txBody>
      </p:sp>
      <p:sp>
        <p:nvSpPr>
          <p:cNvPr id="5222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z="2400" b="1" dirty="0" smtClean="0"/>
              <a:t>Total DDR access for a single frame is less than 32 MB.</a:t>
            </a:r>
            <a:endParaRPr lang="en-US" sz="2400" dirty="0" smtClean="0"/>
          </a:p>
          <a:p>
            <a:r>
              <a:rPr lang="en-US" sz="2400" dirty="0" smtClean="0"/>
              <a:t>The total DDR access for 30 frames per second (60 fields) is less than 32 * 30 = 960 MBps. </a:t>
            </a:r>
          </a:p>
          <a:p>
            <a:r>
              <a:rPr lang="en-US" sz="2400" dirty="0" smtClean="0"/>
              <a:t>The DDR3 raw bandwidth is more than 10 GBps (1333 MHz clock and 64 bits). 10% utilization reduces contention possibilities.</a:t>
            </a:r>
          </a:p>
          <a:p>
            <a:r>
              <a:rPr lang="en-US" sz="2400" dirty="0" smtClean="0"/>
              <a:t>DDR3 DMA uses TeraNet with clock/3 and 128 bits.</a:t>
            </a:r>
            <a:br>
              <a:rPr lang="en-US" sz="2400" dirty="0" smtClean="0"/>
            </a:br>
            <a:r>
              <a:rPr lang="en-US" sz="2400" dirty="0" smtClean="0"/>
              <a:t>TeraNet bandwidth is 400 MHz * 16B = 6.4 GBps. 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3953" y="278976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Definition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9654" y="1732681"/>
            <a:ext cx="8115138" cy="3321645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>
              <a:lnSpc>
                <a:spcPct val="120000"/>
              </a:lnSpc>
              <a:buSzPct val="100000"/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dk1"/>
                </a:solidFill>
                <a:effectLst/>
                <a:latin typeface="Calibri" pitchFamily="34" charset="0"/>
              </a:rPr>
              <a:t>Parallel Processing </a:t>
            </a:r>
            <a:r>
              <a:rPr lang="en-US" sz="2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refers to the </a:t>
            </a: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usage of simultaneous processors to execute an application or multiple computational threads.</a:t>
            </a:r>
          </a:p>
          <a:p>
            <a:pPr marL="342900" indent="-342900">
              <a:lnSpc>
                <a:spcPct val="120000"/>
              </a:lnSpc>
              <a:buSzPct val="100000"/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dk1"/>
                </a:solidFill>
                <a:latin typeface="Calibri" pitchFamily="34" charset="0"/>
              </a:rPr>
              <a:t>Multicore Parallel Processing </a:t>
            </a: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refers to the </a:t>
            </a: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usage of multiple cores in the same device to execute an application or multiple computational threads.</a:t>
            </a:r>
            <a:endParaRPr lang="en-US" sz="2800" b="0" dirty="0" smtClean="0">
              <a:solidFill>
                <a:schemeClr val="tx2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95943" y="18662"/>
            <a:ext cx="8742784" cy="657225"/>
          </a:xfrm>
        </p:spPr>
        <p:txBody>
          <a:bodyPr/>
          <a:lstStyle/>
          <a:p>
            <a:r>
              <a:rPr lang="en-US" dirty="0" smtClean="0"/>
              <a:t>KeyStone SoC Architecture Resources </a:t>
            </a:r>
          </a:p>
        </p:txBody>
      </p:sp>
      <p:sp>
        <p:nvSpPr>
          <p:cNvPr id="53250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10 EDMA transfer controllers with 144 EDMA channels and 1152 PaRAM (parameter blocks)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EDMA scheme must be designed by the user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LD provides easy EDMA usag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addition, Multicore Navigator has its own PKTDMA for each mast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 in and out of the system (SRIO or SGMII) is done using the Multicore Navigator or another master DMA (e.g., PCIe)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synchronization and data movement is done using IP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</a:p>
        </p:txBody>
      </p:sp>
      <p:sp>
        <p:nvSpPr>
          <p:cNvPr id="5427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Two H264 high-quality 1080i encoders can be processed on a single </a:t>
            </a:r>
            <a:r>
              <a:rPr lang="en-US" b="1" dirty="0" smtClean="0">
                <a:solidFill>
                  <a:srgbClr val="FF0000"/>
                </a:solidFill>
              </a:rPr>
              <a:t>TMS320C6678</a:t>
            </a:r>
            <a:r>
              <a:rPr lang="en-US" b="1" dirty="0" smtClean="0"/>
              <a:t> 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6264" y="1330778"/>
          <a:ext cx="7671460" cy="3782456"/>
        </p:xfrm>
        <a:graphic>
          <a:graphicData uri="http://schemas.openxmlformats.org/presentationml/2006/ole">
            <p:oleObj spid="_x0000_s2050" name="Visio" r:id="rId4" imgW="9655632" imgH="47622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30082" y="623455"/>
            <a:ext cx="8115155" cy="4125190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 2: </a:t>
            </a: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  <a:ea typeface="SimSun" charset="-122"/>
              </a:rPr>
              <a:t>Very Large FFT (VLFFT) – 1M Floating point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Master/Slave Model</a:t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Data-driven Partition 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utlin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1810"/>
          </a:xfrm>
        </p:spPr>
        <p:txBody>
          <a:bodyPr/>
          <a:lstStyle/>
          <a:p>
            <a:pPr eaLnBrk="1" hangingPunct="1"/>
            <a:r>
              <a:rPr lang="en-US" dirty="0" smtClean="0"/>
              <a:t>Basic Algorithm for Parallelizing DFT</a:t>
            </a:r>
          </a:p>
          <a:p>
            <a:pPr eaLnBrk="1" hangingPunct="1"/>
            <a:r>
              <a:rPr lang="en-US" dirty="0" smtClean="0"/>
              <a:t>Multicore Implementation of DFT</a:t>
            </a:r>
          </a:p>
          <a:p>
            <a:pPr eaLnBrk="1" hangingPunct="1"/>
            <a:r>
              <a:rPr lang="en-US" dirty="0" smtClean="0"/>
              <a:t>Review Benchmark Performance</a:t>
            </a:r>
          </a:p>
          <a:p>
            <a:pPr eaLnBrk="1" hangingPunct="1"/>
            <a:endParaRPr lang="en-US" dirty="0" smtClean="0"/>
          </a:p>
          <a:p>
            <a:pPr algn="ctr" eaLnBrk="1" hangingPunct="1">
              <a:buNone/>
            </a:pPr>
            <a:r>
              <a:rPr lang="en-US" dirty="0" smtClean="0"/>
              <a:t>Algorithm is based on a published paper:</a:t>
            </a:r>
          </a:p>
          <a:p>
            <a:pPr eaLnBrk="1" hangingPunct="1">
              <a:buNone/>
            </a:pPr>
            <a:r>
              <a:rPr lang="en-US" dirty="0" smtClean="0">
                <a:solidFill>
                  <a:schemeClr val="bg1"/>
                </a:solidFill>
                <a:cs typeface="Calibri" pitchFamily="34" charset="0"/>
              </a:rPr>
              <a:t>Very Large Fast DFT (VL FFT)</a:t>
            </a:r>
            <a:br>
              <a:rPr lang="en-US" dirty="0" smtClean="0">
                <a:solidFill>
                  <a:schemeClr val="bg1"/>
                </a:solidFill>
                <a:cs typeface="Calibri" pitchFamily="34" charset="0"/>
              </a:rPr>
            </a:br>
            <a:r>
              <a:rPr lang="en-US" sz="2000" dirty="0" smtClean="0">
                <a:cs typeface="Calibri" pitchFamily="34" charset="0"/>
              </a:rPr>
              <a:t>Implement </a:t>
            </a:r>
            <a:r>
              <a:rPr lang="en-US" sz="2000" dirty="0" smtClean="0"/>
              <a:t>High-Performance Parallel FFT Algorithms for the HITACHI SR8000</a:t>
            </a:r>
            <a:br>
              <a:rPr lang="en-US" sz="2000" dirty="0" smtClean="0"/>
            </a:br>
            <a:r>
              <a:rPr lang="en-US" sz="2000" dirty="0" smtClean="0"/>
              <a:t>Daisuke Takahashi</a:t>
            </a:r>
            <a:br>
              <a:rPr lang="en-US" sz="2000" dirty="0" smtClean="0"/>
            </a:br>
            <a:r>
              <a:rPr lang="en-US" sz="2000" dirty="0" smtClean="0"/>
              <a:t>Information Technology Center, University of Tokyo  2-11-16 Yayoi, Bunkyo-ku, Tokyo 113-8658, Japan</a:t>
            </a:r>
          </a:p>
          <a:p>
            <a:pPr eaLnBrk="1" hangingPunct="1">
              <a:buNone/>
            </a:pPr>
            <a:r>
              <a:rPr lang="en-US" sz="2000" dirty="0" smtClean="0"/>
              <a:t>	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lgorithm for Very Large DFT 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 smtClean="0"/>
              <a:t>A generic Discrete Fourier Transform (DFT) is shown below.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447800" y="3048000"/>
          <a:ext cx="6477000" cy="1219200"/>
        </p:xfrm>
        <a:graphic>
          <a:graphicData uri="http://schemas.openxmlformats.org/presentationml/2006/ole">
            <p:oleObj spid="_x0000_s73730" name="Equation" r:id="rId4" imgW="2413000" imgH="457200" progId="Equation.3">
              <p:embed/>
            </p:oleObj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533400" y="4724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ja-JP" sz="2800" b="0" dirty="0" smtClean="0">
                <a:latin typeface="Calibri" pitchFamily="34" charset="0"/>
                <a:cs typeface="Calibri" pitchFamily="34" charset="0"/>
              </a:rPr>
              <a:t>Where </a:t>
            </a:r>
            <a:r>
              <a:rPr lang="en-US" altLang="ja-JP" sz="2800" b="0" i="1" dirty="0">
                <a:latin typeface="Calibri" pitchFamily="34" charset="0"/>
                <a:cs typeface="Calibri" pitchFamily="34" charset="0"/>
              </a:rPr>
              <a:t>N</a:t>
            </a:r>
            <a:r>
              <a:rPr lang="en-US" altLang="ja-JP" sz="2800" b="0" dirty="0">
                <a:latin typeface="Calibri" pitchFamily="34" charset="0"/>
                <a:cs typeface="Calibri" pitchFamily="34" charset="0"/>
              </a:rPr>
              <a:t> is the total size of </a:t>
            </a:r>
            <a:r>
              <a:rPr lang="en-US" altLang="ja-JP" sz="2800" b="0" dirty="0" smtClean="0">
                <a:latin typeface="Calibri" pitchFamily="34" charset="0"/>
                <a:cs typeface="Calibri" pitchFamily="34" charset="0"/>
              </a:rPr>
              <a:t>DFT.</a:t>
            </a:r>
            <a:endParaRPr lang="en-US" sz="2800" b="0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1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2608119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Make a matrix of N</a:t>
            </a:r>
            <a:r>
              <a:rPr lang="en-US" baseline="-25000" dirty="0" smtClean="0"/>
              <a:t>1(rows) </a:t>
            </a:r>
            <a:r>
              <a:rPr lang="en-US" dirty="0" smtClean="0"/>
              <a:t>* N</a:t>
            </a:r>
            <a:r>
              <a:rPr lang="en-US" baseline="-25000" dirty="0" smtClean="0"/>
              <a:t>2(columns) </a:t>
            </a:r>
            <a:r>
              <a:rPr lang="en-US" dirty="0" smtClean="0"/>
              <a:t> = N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such that: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k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= k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000" baseline="-25000" dirty="0" smtClean="0"/>
              <a:t>*</a:t>
            </a:r>
            <a:r>
              <a:rPr lang="en-US" sz="2000" dirty="0" smtClean="0"/>
              <a:t> N</a:t>
            </a:r>
            <a:r>
              <a:rPr lang="en-US" sz="2000" baseline="-25000" dirty="0" smtClean="0"/>
              <a:t>1 + </a:t>
            </a:r>
            <a:r>
              <a:rPr lang="en-US" sz="2000" dirty="0" smtClean="0"/>
              <a:t>k</a:t>
            </a:r>
            <a:r>
              <a:rPr lang="en-US" sz="2000" baseline="-25000" dirty="0" smtClean="0"/>
              <a:t>2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 k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-1            k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-1</a:t>
            </a: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It is easy </a:t>
            </a:r>
            <a:r>
              <a:rPr lang="en-US" dirty="0" smtClean="0"/>
              <a:t> (just substitution) to </a:t>
            </a:r>
            <a:r>
              <a:rPr lang="en-US" dirty="0" smtClean="0"/>
              <a:t>show that: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1600" spc="-100" dirty="0" smtClean="0"/>
              <a:t>           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877888" y="4313238"/>
          <a:ext cx="6865937" cy="1465262"/>
        </p:xfrm>
        <a:graphic>
          <a:graphicData uri="http://schemas.openxmlformats.org/presentationml/2006/ole">
            <p:oleObj spid="_x0000_s109572" name="Equation" r:id="rId4" imgW="2234880" imgH="812520" progId="Equation.3">
              <p:embed/>
            </p:oleObj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2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211455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In a similar way, we can write that: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n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= u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000" baseline="-25000" dirty="0" smtClean="0"/>
              <a:t>*</a:t>
            </a:r>
            <a:r>
              <a:rPr lang="en-US" sz="2000" dirty="0" smtClean="0"/>
              <a:t> N</a:t>
            </a:r>
            <a:r>
              <a:rPr lang="en-US" sz="2000" baseline="-25000" dirty="0" smtClean="0"/>
              <a:t>1 + </a:t>
            </a:r>
            <a:r>
              <a:rPr lang="en-US" sz="2000" dirty="0" smtClean="0"/>
              <a:t>u</a:t>
            </a:r>
            <a:r>
              <a:rPr lang="en-US" sz="2000" baseline="-25000" dirty="0" smtClean="0"/>
              <a:t>2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 u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-1      u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-1</a:t>
            </a:r>
            <a:br>
              <a:rPr lang="en-US" sz="2000" dirty="0" smtClean="0"/>
            </a:br>
            <a:endParaRPr lang="en-US" sz="2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and then: </a:t>
            </a:r>
            <a:endParaRPr lang="en-US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/>
        </p:nvGraphicFramePr>
        <p:xfrm>
          <a:off x="887413" y="3140548"/>
          <a:ext cx="6265862" cy="2408238"/>
        </p:xfrm>
        <a:graphic>
          <a:graphicData uri="http://schemas.openxmlformats.org/presentationml/2006/ole">
            <p:oleObj spid="_x0000_s123907" name="Equation" r:id="rId4" imgW="2400120" imgH="965160" progId="Equation.3">
              <p:embed/>
            </p:oleObj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3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1028701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Next, we observe that the exponent can be written as three terms. The fourth term is always one (                 =1)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/>
        </p:nvGraphicFramePr>
        <p:xfrm>
          <a:off x="498332" y="2123923"/>
          <a:ext cx="1890712" cy="1539875"/>
        </p:xfrm>
        <a:graphic>
          <a:graphicData uri="http://schemas.openxmlformats.org/presentationml/2006/ole">
            <p:oleObj spid="_x0000_s124930" name="Equation" r:id="rId4" imgW="723600" imgH="761760" progId="Equation.3">
              <p:embed/>
            </p:oleObj>
          </a:graphicData>
        </a:graphic>
      </p:graphicFrame>
      <p:graphicFrame>
        <p:nvGraphicFramePr>
          <p:cNvPr id="124931" name="Object 4"/>
          <p:cNvGraphicFramePr>
            <a:graphicFrameLocks noChangeAspect="1"/>
          </p:cNvGraphicFramePr>
          <p:nvPr/>
        </p:nvGraphicFramePr>
        <p:xfrm>
          <a:off x="2418195" y="2126232"/>
          <a:ext cx="2220913" cy="1590675"/>
        </p:xfrm>
        <a:graphic>
          <a:graphicData uri="http://schemas.openxmlformats.org/presentationml/2006/ole">
            <p:oleObj spid="_x0000_s124931" name="Equation" r:id="rId5" imgW="850680" imgH="787320" progId="Equation.3">
              <p:embed/>
            </p:oleObj>
          </a:graphicData>
        </a:graphic>
      </p:graphicFrame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4557859" y="2083947"/>
          <a:ext cx="2055813" cy="1590675"/>
        </p:xfrm>
        <a:graphic>
          <a:graphicData uri="http://schemas.openxmlformats.org/presentationml/2006/ole">
            <p:oleObj spid="_x0000_s124932" name="Equation" r:id="rId6" imgW="787320" imgH="787320" progId="Equation.3">
              <p:embed/>
            </p:oleObj>
          </a:graphicData>
        </a:graphic>
      </p:graphicFrame>
      <p:graphicFrame>
        <p:nvGraphicFramePr>
          <p:cNvPr id="124933" name="Object 4"/>
          <p:cNvGraphicFramePr>
            <a:graphicFrameLocks noChangeAspect="1"/>
          </p:cNvGraphicFramePr>
          <p:nvPr/>
        </p:nvGraphicFramePr>
        <p:xfrm>
          <a:off x="5300194" y="1024368"/>
          <a:ext cx="1095375" cy="1539875"/>
        </p:xfrm>
        <a:graphic>
          <a:graphicData uri="http://schemas.openxmlformats.org/presentationml/2006/ole">
            <p:oleObj spid="_x0000_s124933" name="Equation" r:id="rId7" imgW="419040" imgH="761760" progId="Equation.3">
              <p:embed/>
            </p:oleObj>
          </a:graphicData>
        </a:graphic>
      </p:graphicFrame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357188" y="3612573"/>
          <a:ext cx="2752725" cy="2408238"/>
        </p:xfrm>
        <a:graphic>
          <a:graphicData uri="http://schemas.openxmlformats.org/presentationml/2006/ole">
            <p:oleObj spid="_x0000_s124934" name="Equation" r:id="rId8" imgW="1054080" imgH="965160" progId="Equation.3">
              <p:embed/>
            </p:oleObj>
          </a:graphicData>
        </a:graphic>
      </p:graphicFrame>
      <p:graphicFrame>
        <p:nvGraphicFramePr>
          <p:cNvPr id="124935" name="Object 4"/>
          <p:cNvGraphicFramePr>
            <a:graphicFrameLocks noChangeAspect="1"/>
          </p:cNvGraphicFramePr>
          <p:nvPr/>
        </p:nvGraphicFramePr>
        <p:xfrm>
          <a:off x="2974832" y="4003243"/>
          <a:ext cx="2055812" cy="1590675"/>
        </p:xfrm>
        <a:graphic>
          <a:graphicData uri="http://schemas.openxmlformats.org/presentationml/2006/ole">
            <p:oleObj spid="_x0000_s124935" name="Equation" r:id="rId9" imgW="787320" imgH="787320" progId="Equation.3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5064414" y="4076269"/>
          <a:ext cx="2220913" cy="1590675"/>
        </p:xfrm>
        <a:graphic>
          <a:graphicData uri="http://schemas.openxmlformats.org/presentationml/2006/ole">
            <p:oleObj spid="_x0000_s124936" name="Equation" r:id="rId10" imgW="850680" imgH="78732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7253288" y="4136304"/>
          <a:ext cx="1890712" cy="1539875"/>
        </p:xfrm>
        <a:graphic>
          <a:graphicData uri="http://schemas.openxmlformats.org/presentationml/2006/ole">
            <p:oleObj spid="_x0000_s124937" name="Equation" r:id="rId11" imgW="723600" imgH="761760" progId="Equation.3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4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498043" y="4326659"/>
          <a:ext cx="4178300" cy="1933575"/>
        </p:xfrm>
        <a:graphic>
          <a:graphicData uri="http://schemas.openxmlformats.org/presentationml/2006/ole">
            <p:oleObj spid="_x0000_s126982" name="Equation" r:id="rId4" imgW="1600200" imgH="774360" progId="Equation.3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586433" y="4450341"/>
          <a:ext cx="2220913" cy="1590675"/>
        </p:xfrm>
        <a:graphic>
          <a:graphicData uri="http://schemas.openxmlformats.org/presentationml/2006/ole">
            <p:oleObj spid="_x0000_s126984" name="Equation" r:id="rId5" imgW="850680" imgH="78732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6816870" y="4396077"/>
          <a:ext cx="1890712" cy="1539875"/>
        </p:xfrm>
        <a:graphic>
          <a:graphicData uri="http://schemas.openxmlformats.org/presentationml/2006/ole">
            <p:oleObj spid="_x0000_s126985" name="Equation" r:id="rId6" imgW="723600" imgH="761760" progId="Equation.3">
              <p:embed/>
            </p:oleObj>
          </a:graphicData>
        </a:graphic>
      </p:graphicFrame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1921019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Look at the middle term. This is exactly FFT at the point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</a:t>
            </a:r>
          </a:p>
          <a:p>
            <a:pPr marL="0" indent="0">
              <a:buNone/>
            </a:pPr>
            <a:r>
              <a:rPr lang="en-US" sz="2400" dirty="0" smtClean="0"/>
              <a:t>for different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. </a:t>
            </a:r>
            <a:r>
              <a:rPr lang="en-US" sz="2400" dirty="0" smtClean="0"/>
              <a:t>(sum on k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is a parameter and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is the output value).  </a:t>
            </a:r>
            <a:r>
              <a:rPr lang="en-US" sz="2400" dirty="0" smtClean="0"/>
              <a:t>Let’s write it as FFT</a:t>
            </a:r>
            <a:r>
              <a:rPr lang="en-US" sz="2400" baseline="-25000" dirty="0" smtClean="0"/>
              <a:t>K2</a:t>
            </a:r>
            <a:r>
              <a:rPr lang="en-US" sz="2400" dirty="0" smtClean="0"/>
              <a:t> (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 There are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different</a:t>
            </a:r>
          </a:p>
          <a:p>
            <a:pPr marL="0" indent="0">
              <a:buNone/>
            </a:pPr>
            <a:r>
              <a:rPr lang="en-US" sz="2400" dirty="0" smtClean="0"/>
              <a:t>FFT; Each of them is of size N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.       </a:t>
            </a:r>
            <a:endParaRPr lang="en-US" sz="2400" dirty="0"/>
          </a:p>
        </p:txBody>
      </p:sp>
      <p:graphicFrame>
        <p:nvGraphicFramePr>
          <p:cNvPr id="126988" name="Object 12"/>
          <p:cNvGraphicFramePr>
            <a:graphicFrameLocks noChangeAspect="1"/>
          </p:cNvGraphicFramePr>
          <p:nvPr/>
        </p:nvGraphicFramePr>
        <p:xfrm>
          <a:off x="200397" y="2680855"/>
          <a:ext cx="3511636" cy="1745671"/>
        </p:xfrm>
        <a:graphic>
          <a:graphicData uri="http://schemas.openxmlformats.org/presentationml/2006/ole">
            <p:oleObj spid="_x0000_s126988" name="Equation" r:id="rId7" imgW="812520" imgH="965160" progId="Equation.3">
              <p:embed/>
            </p:oleObj>
          </a:graphicData>
        </a:graphic>
      </p:graphicFrame>
      <p:graphicFrame>
        <p:nvGraphicFramePr>
          <p:cNvPr id="126989" name="Object 13"/>
          <p:cNvGraphicFramePr>
            <a:graphicFrameLocks noChangeAspect="1"/>
          </p:cNvGraphicFramePr>
          <p:nvPr/>
        </p:nvGraphicFramePr>
        <p:xfrm>
          <a:off x="3359439" y="2815935"/>
          <a:ext cx="3158136" cy="1506683"/>
        </p:xfrm>
        <a:graphic>
          <a:graphicData uri="http://schemas.openxmlformats.org/presentationml/2006/ole">
            <p:oleObj spid="_x0000_s126989" name="Equation" r:id="rId8" imgW="787320" imgH="787320" progId="Equation.3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38979" y="290945"/>
            <a:ext cx="8821737" cy="935182"/>
          </a:xfrm>
        </p:spPr>
        <p:txBody>
          <a:bodyPr/>
          <a:lstStyle/>
          <a:p>
            <a:r>
              <a:rPr lang="en-US" sz="2800" dirty="0" smtClean="0"/>
              <a:t>Multicore: The Forefront of Computing Technology </a:t>
            </a:r>
          </a:p>
        </p:txBody>
      </p:sp>
      <p:sp>
        <p:nvSpPr>
          <p:cNvPr id="34818" name="Content Placeholder 2"/>
          <p:cNvSpPr>
            <a:spLocks/>
          </p:cNvSpPr>
          <p:nvPr/>
        </p:nvSpPr>
        <p:spPr bwMode="auto">
          <a:xfrm>
            <a:off x="305409" y="1341787"/>
            <a:ext cx="8523288" cy="4757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Multicore </a:t>
            </a:r>
            <a:r>
              <a:rPr lang="en-US" sz="2000" i="1" dirty="0" smtClean="0"/>
              <a:t>supports Moore’s Law by adding multiple core performance to a device.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Quality</a:t>
            </a:r>
            <a:r>
              <a:rPr lang="en-US" sz="2000" i="1" dirty="0" smtClean="0"/>
              <a:t> </a:t>
            </a:r>
            <a:r>
              <a:rPr lang="en-US" sz="2000" i="1" dirty="0" smtClean="0"/>
              <a:t>criteria: </a:t>
            </a:r>
            <a:r>
              <a:rPr lang="en-US" sz="2000" b="0" i="1" dirty="0" smtClean="0"/>
              <a:t>Number of watts per cycle</a:t>
            </a:r>
          </a:p>
          <a:p>
            <a:pPr marL="342900" indent="-342900" algn="ctr" eaLnBrk="0" hangingPunct="0">
              <a:spcBef>
                <a:spcPct val="20000"/>
              </a:spcBef>
            </a:pPr>
            <a:endParaRPr lang="en-US" sz="2000" i="1" dirty="0" smtClean="0"/>
          </a:p>
          <a:p>
            <a:pPr marL="342900" indent="-342900" algn="ctr" eaLnBrk="0" hangingPunct="0">
              <a:spcBef>
                <a:spcPct val="20000"/>
              </a:spcBef>
            </a:pPr>
            <a:r>
              <a:rPr lang="en-US" sz="2000" i="1" dirty="0" smtClean="0"/>
              <a:t>“We’re not going to have faster processors. Instead, making software run faster in the future will mean using parallel programming techniques. This will be a huge shift.” </a:t>
            </a:r>
            <a:br>
              <a:rPr lang="en-US" sz="2000" i="1" dirty="0" smtClean="0"/>
            </a:br>
            <a:r>
              <a:rPr lang="en-US" sz="2000" b="0" i="1" dirty="0" smtClean="0"/>
              <a:t>-- Katherine Yelick, Lawrence Berkeley National Laboratory</a:t>
            </a:r>
            <a:br>
              <a:rPr lang="en-US" sz="2000" b="0" i="1" dirty="0" smtClean="0"/>
            </a:br>
            <a:r>
              <a:rPr lang="en-US" sz="2000" b="0" i="1" dirty="0" smtClean="0"/>
              <a:t>from </a:t>
            </a:r>
            <a:r>
              <a:rPr lang="en-US" sz="2000" b="0" i="1" dirty="0" smtClean="0">
                <a:hlinkClick r:id="rId3"/>
              </a:rPr>
              <a:t>The </a:t>
            </a:r>
            <a:r>
              <a:rPr lang="en-US" altLang="zh-CN" sz="2000" b="0" i="1" dirty="0" smtClean="0">
                <a:ea typeface="SimSun" charset="-122"/>
                <a:hlinkClick r:id="rId3"/>
              </a:rPr>
              <a:t>Economist: Parallel Bars</a:t>
            </a:r>
            <a:r>
              <a:rPr lang="en-US" altLang="zh-CN" sz="2000" b="0" i="1" dirty="0" smtClean="0">
                <a:ea typeface="SimSun" charset="-122"/>
              </a:rPr>
              <a:t/>
            </a:r>
            <a:br>
              <a:rPr lang="en-US" altLang="zh-CN" sz="2000" b="0" i="1" dirty="0" smtClean="0">
                <a:ea typeface="SimSun" charset="-122"/>
              </a:rPr>
            </a:br>
            <a:endParaRPr lang="en-US" altLang="zh-CN" sz="2400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: Step 5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594736" y="1749713"/>
          <a:ext cx="3944937" cy="1933575"/>
        </p:xfrm>
        <a:graphic>
          <a:graphicData uri="http://schemas.openxmlformats.org/presentationml/2006/ole">
            <p:oleObj spid="_x0000_s128002" name="Equation" r:id="rId4" imgW="1511280" imgH="77436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4302270" y="1891869"/>
          <a:ext cx="1890712" cy="1539875"/>
        </p:xfrm>
        <a:graphic>
          <a:graphicData uri="http://schemas.openxmlformats.org/presentationml/2006/ole">
            <p:oleObj spid="_x0000_s128004" name="Equation" r:id="rId5" imgW="723600" imgH="761760" progId="Equation.3">
              <p:embed/>
            </p:oleObj>
          </a:graphicData>
        </a:graphic>
      </p:graphicFrame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4882428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Look again at the middle term inside the sum.  This is the FFT at the point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for different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multiplied by a function (twiddle factor) of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and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. Let’s write it as Z</a:t>
            </a:r>
            <a:r>
              <a:rPr lang="en-US" sz="2400" baseline="-25000" dirty="0" smtClean="0"/>
              <a:t>u2</a:t>
            </a:r>
            <a:r>
              <a:rPr lang="en-US" sz="2400" dirty="0" smtClean="0"/>
              <a:t> (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 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Next we transpose the matrix, also called a “corner turn.” This means taking the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element (multiplied by the twiddle factor) from each previously calculated FFT result. We now use this element to perform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FFTs; Each of them is size N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90946" y="561109"/>
            <a:ext cx="8458200" cy="657225"/>
          </a:xfrm>
        </p:spPr>
        <p:txBody>
          <a:bodyPr/>
          <a:lstStyle/>
          <a:p>
            <a:pPr eaLnBrk="1" hangingPunct="1"/>
            <a:r>
              <a:rPr lang="en-US" b="1" dirty="0" smtClean="0"/>
              <a:t>Algorithm for Very Large DF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686800" cy="495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smtClean="0"/>
              <a:t>A very large DFT of size </a:t>
            </a:r>
            <a:r>
              <a:rPr lang="en-US" b="1" i="1" dirty="0" smtClean="0"/>
              <a:t>N=N1*N2</a:t>
            </a:r>
            <a:r>
              <a:rPr lang="en-US" b="1" dirty="0" smtClean="0"/>
              <a:t> can be computed in the following steps:</a:t>
            </a:r>
          </a:p>
          <a:p>
            <a:pPr marL="609600" indent="-609600" eaLnBrk="1" hangingPunct="1">
              <a:buFontTx/>
              <a:buNone/>
            </a:pPr>
            <a:endParaRPr lang="en-US" sz="800" b="1" dirty="0" smtClean="0"/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Formulate input into N1xN2 matrix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N2 FFTs size N1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ultiply global twiddle factors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atrix transpose: N2xN1 -&gt; N1xN2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N1 FFTs. Each is N2 siz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8458200" cy="1475509"/>
          </a:xfrm>
        </p:spPr>
        <p:txBody>
          <a:bodyPr/>
          <a:lstStyle/>
          <a:p>
            <a:pPr eaLnBrk="1" hangingPunct="1"/>
            <a:r>
              <a:rPr lang="en-US" sz="4000" dirty="0" smtClean="0"/>
              <a:t>Implementing VLFFT on Multiple Cor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/>
          <a:lstStyle/>
          <a:p>
            <a:pPr eaLnBrk="1" hangingPunct="1"/>
            <a:r>
              <a:rPr lang="en-US" sz="2800" dirty="0" smtClean="0"/>
              <a:t>Two iterations of computations</a:t>
            </a:r>
          </a:p>
          <a:p>
            <a:pPr eaLnBrk="1" hangingPunct="1"/>
            <a:r>
              <a:rPr lang="en-US" sz="2800" dirty="0" smtClean="0"/>
              <a:t>1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 iteration</a:t>
            </a:r>
          </a:p>
          <a:p>
            <a:pPr lvl="1" eaLnBrk="1" hangingPunct="1"/>
            <a:r>
              <a:rPr lang="en-US" sz="2400" dirty="0" smtClean="0"/>
              <a:t>N2 FFTs are distributed across all the cores.</a:t>
            </a:r>
          </a:p>
          <a:p>
            <a:pPr lvl="1" eaLnBrk="1" hangingPunct="1"/>
            <a:r>
              <a:rPr lang="en-US" sz="2400" dirty="0" smtClean="0"/>
              <a:t>Each core implements matrix transpose and computes the </a:t>
            </a:r>
            <a:r>
              <a:rPr lang="en-US" sz="2400" b="1" dirty="0" smtClean="0"/>
              <a:t>N2/numCores FFTs and multiplying twiddle factor</a:t>
            </a:r>
            <a:r>
              <a:rPr lang="en-US" sz="2400" dirty="0" smtClean="0"/>
              <a:t>.</a:t>
            </a:r>
          </a:p>
          <a:p>
            <a:pPr eaLnBrk="1" hangingPunct="1"/>
            <a:r>
              <a:rPr lang="en-US" sz="2800" dirty="0" smtClean="0"/>
              <a:t>2</a:t>
            </a:r>
            <a:r>
              <a:rPr lang="en-US" sz="2800" baseline="30000" dirty="0" smtClean="0"/>
              <a:t>nd</a:t>
            </a:r>
            <a:r>
              <a:rPr lang="en-US" sz="2800" dirty="0" smtClean="0"/>
              <a:t> iteration</a:t>
            </a:r>
          </a:p>
          <a:p>
            <a:pPr lvl="1" eaLnBrk="1" hangingPunct="1"/>
            <a:r>
              <a:rPr lang="en-US" sz="2400" dirty="0" smtClean="0"/>
              <a:t>N1 FFTs of N2 size are distributed across all the cores.</a:t>
            </a:r>
          </a:p>
          <a:p>
            <a:pPr lvl="1" eaLnBrk="1" hangingPunct="1"/>
            <a:r>
              <a:rPr lang="en-US" sz="2400" dirty="0" smtClean="0"/>
              <a:t>Each core computes </a:t>
            </a:r>
            <a:r>
              <a:rPr lang="en-US" sz="2400" b="1" dirty="0" smtClean="0"/>
              <a:t>N1/numCores FFTs and </a:t>
            </a:r>
            <a:r>
              <a:rPr lang="en-US" sz="2400" dirty="0" smtClean="0"/>
              <a:t>implements</a:t>
            </a:r>
            <a:r>
              <a:rPr lang="en-US" sz="2400" b="1" dirty="0" smtClean="0"/>
              <a:t> matrix transpose before and after FFT computation</a:t>
            </a:r>
            <a:r>
              <a:rPr lang="en-US" sz="2400" dirty="0" smtClean="0"/>
              <a:t>.</a:t>
            </a:r>
          </a:p>
          <a:p>
            <a:pPr lvl="1" eaLnBrk="1" hangingPunct="1">
              <a:buFontTx/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4000" b="1" dirty="0" smtClean="0"/>
              <a:t>Data Buff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219200"/>
            <a:ext cx="8915400" cy="4906963"/>
          </a:xfrm>
        </p:spPr>
        <p:txBody>
          <a:bodyPr/>
          <a:lstStyle/>
          <a:p>
            <a:pPr eaLnBrk="1" hangingPunct="1"/>
            <a:r>
              <a:rPr lang="en-US" b="1" dirty="0" smtClean="0"/>
              <a:t>DDR3: Three float complex arrays of size N</a:t>
            </a:r>
          </a:p>
          <a:p>
            <a:pPr lvl="1" eaLnBrk="1" hangingPunct="1"/>
            <a:r>
              <a:rPr lang="en-US" dirty="0" smtClean="0"/>
              <a:t>Input buffer</a:t>
            </a:r>
          </a:p>
          <a:p>
            <a:pPr lvl="1" eaLnBrk="1" hangingPunct="1"/>
            <a:r>
              <a:rPr lang="en-US" dirty="0" smtClean="0"/>
              <a:t>Output buffer</a:t>
            </a:r>
          </a:p>
          <a:p>
            <a:pPr lvl="1" eaLnBrk="1" hangingPunct="1"/>
            <a:r>
              <a:rPr lang="en-US" dirty="0" smtClean="0"/>
              <a:t>Working buffer</a:t>
            </a:r>
          </a:p>
          <a:p>
            <a:pPr eaLnBrk="1" hangingPunct="1"/>
            <a:r>
              <a:rPr lang="en-US" b="1" dirty="0" smtClean="0"/>
              <a:t>L2 SRAM: </a:t>
            </a:r>
          </a:p>
          <a:p>
            <a:pPr lvl="1" eaLnBrk="1" hangingPunct="1"/>
            <a:r>
              <a:rPr lang="en-US" dirty="0" smtClean="0"/>
              <a:t>Two ping-pong buffers; Each buffer is the size of 16 FFT input/output</a:t>
            </a:r>
          </a:p>
          <a:p>
            <a:pPr lvl="1" eaLnBrk="1" hangingPunct="1"/>
            <a:r>
              <a:rPr lang="en-US" dirty="0" smtClean="0"/>
              <a:t>Some working buffer</a:t>
            </a:r>
          </a:p>
          <a:p>
            <a:pPr lvl="1" eaLnBrk="1" hangingPunct="1"/>
            <a:r>
              <a:rPr lang="en-US" dirty="0" smtClean="0"/>
              <a:t>Buffers for twiddle factors:</a:t>
            </a:r>
          </a:p>
          <a:p>
            <a:pPr lvl="2" eaLnBrk="1" hangingPunct="1"/>
            <a:r>
              <a:rPr lang="en-US" dirty="0" smtClean="0"/>
              <a:t>Twiddle factors for N1 and N2 FFT</a:t>
            </a:r>
          </a:p>
          <a:p>
            <a:pPr lvl="2" eaLnBrk="1" hangingPunct="1"/>
            <a:r>
              <a:rPr lang="en-US" dirty="0" smtClean="0"/>
              <a:t>N2 global twiddle fac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lobal Twiddle Factors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782638" y="1738996"/>
          <a:ext cx="1481137" cy="685800"/>
        </p:xfrm>
        <a:graphic>
          <a:graphicData uri="http://schemas.openxmlformats.org/presentationml/2006/ole">
            <p:oleObj spid="_x0000_s74754" name="Equation" r:id="rId4" imgW="685800" imgH="317160" progId="Equation.3">
              <p:embed/>
            </p:oleObj>
          </a:graphicData>
        </a:graphic>
      </p:graphicFrame>
      <p:graphicFrame>
        <p:nvGraphicFramePr>
          <p:cNvPr id="4099" name="Object 13"/>
          <p:cNvGraphicFramePr>
            <a:graphicFrameLocks noChangeAspect="1"/>
          </p:cNvGraphicFramePr>
          <p:nvPr>
            <p:ph sz="quarter" idx="2"/>
          </p:nvPr>
        </p:nvGraphicFramePr>
        <p:xfrm>
          <a:off x="2895600" y="1913621"/>
          <a:ext cx="2362200" cy="411163"/>
        </p:xfrm>
        <a:graphic>
          <a:graphicData uri="http://schemas.openxmlformats.org/presentationml/2006/ole">
            <p:oleObj spid="_x0000_s74755" name="Equation" r:id="rId5" imgW="1168200" imgH="203040" progId="Equation.3">
              <p:embed/>
            </p:oleObj>
          </a:graphicData>
        </a:graphic>
      </p:graphicFrame>
      <p:graphicFrame>
        <p:nvGraphicFramePr>
          <p:cNvPr id="4100" name="Object 15"/>
          <p:cNvGraphicFramePr>
            <a:graphicFrameLocks noChangeAspect="1"/>
          </p:cNvGraphicFramePr>
          <p:nvPr>
            <p:ph sz="quarter" idx="3"/>
          </p:nvPr>
        </p:nvGraphicFramePr>
        <p:xfrm>
          <a:off x="5791200" y="1912034"/>
          <a:ext cx="2286000" cy="415925"/>
        </p:xfrm>
        <a:graphic>
          <a:graphicData uri="http://schemas.openxmlformats.org/presentationml/2006/ole">
            <p:oleObj spid="_x0000_s74756" name="Equation" r:id="rId6" imgW="1117440" imgH="203040" progId="Equation.3">
              <p:embed/>
            </p:oleObj>
          </a:graphicData>
        </a:graphic>
      </p:graphicFrame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217712" y="1055920"/>
            <a:ext cx="8915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800" b="0" dirty="0">
                <a:latin typeface="Calibri" pitchFamily="34" charset="0"/>
                <a:cs typeface="Calibri" pitchFamily="34" charset="0"/>
              </a:rPr>
              <a:t>Global Twiddle Factors:</a:t>
            </a:r>
          </a:p>
        </p:txBody>
      </p:sp>
      <p:sp>
        <p:nvSpPr>
          <p:cNvPr id="5129" name="Rectangle 11"/>
          <p:cNvSpPr>
            <a:spLocks noChangeArrowheads="1"/>
          </p:cNvSpPr>
          <p:nvPr/>
        </p:nvSpPr>
        <p:spPr bwMode="auto">
          <a:xfrm>
            <a:off x="228600" y="2667000"/>
            <a:ext cx="8686800" cy="1317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800" b="0" dirty="0">
                <a:latin typeface="Calibri" pitchFamily="34" charset="0"/>
                <a:cs typeface="Calibri" pitchFamily="34" charset="0"/>
              </a:rPr>
              <a:t>Total of N1*N2 global twiddle factors are required</a:t>
            </a:r>
            <a:r>
              <a:rPr lang="en-US" sz="2800" b="0" dirty="0" smtClean="0">
                <a:latin typeface="Calibri" pitchFamily="34" charset="0"/>
                <a:cs typeface="Calibri" pitchFamily="34" charset="0"/>
              </a:rPr>
              <a:t>.</a:t>
            </a:r>
            <a:br>
              <a:rPr lang="en-US" sz="2800" b="0" dirty="0" smtClean="0">
                <a:latin typeface="Calibri" pitchFamily="34" charset="0"/>
                <a:cs typeface="Calibri" pitchFamily="34" charset="0"/>
              </a:rPr>
            </a:br>
            <a:endParaRPr lang="en-US" sz="1000" b="0" dirty="0">
              <a:latin typeface="Calibri" pitchFamily="34" charset="0"/>
              <a:cs typeface="Calibri" pitchFamily="34" charset="0"/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800" b="0" dirty="0">
                <a:latin typeface="Calibri" pitchFamily="34" charset="0"/>
                <a:cs typeface="Calibri" pitchFamily="34" charset="0"/>
              </a:rPr>
              <a:t>N1 </a:t>
            </a:r>
            <a:r>
              <a:rPr lang="en-US" sz="2800" b="0" dirty="0" smtClean="0">
                <a:latin typeface="Calibri" pitchFamily="34" charset="0"/>
                <a:cs typeface="Calibri" pitchFamily="34" charset="0"/>
              </a:rPr>
              <a:t>(N2 is N2&gt;N1) are </a:t>
            </a:r>
            <a:r>
              <a:rPr lang="en-US" sz="2800" b="0" dirty="0">
                <a:latin typeface="Calibri" pitchFamily="34" charset="0"/>
                <a:cs typeface="Calibri" pitchFamily="34" charset="0"/>
              </a:rPr>
              <a:t>actually pre-computed and saved.</a:t>
            </a:r>
          </a:p>
        </p:txBody>
      </p:sp>
      <p:sp>
        <p:nvSpPr>
          <p:cNvPr id="5130" name="Rectangle 17"/>
          <p:cNvSpPr>
            <a:spLocks noChangeArrowheads="1"/>
          </p:cNvSpPr>
          <p:nvPr/>
        </p:nvSpPr>
        <p:spPr bwMode="auto">
          <a:xfrm>
            <a:off x="304800" y="5260532"/>
            <a:ext cx="8686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b="0" dirty="0">
                <a:latin typeface="Calibri" pitchFamily="34" charset="0"/>
                <a:cs typeface="Calibri" pitchFamily="34" charset="0"/>
              </a:rPr>
              <a:t>The rest are computed during run time.</a:t>
            </a:r>
          </a:p>
        </p:txBody>
      </p:sp>
      <p:graphicFrame>
        <p:nvGraphicFramePr>
          <p:cNvPr id="4101" name="Object 18"/>
          <p:cNvGraphicFramePr>
            <a:graphicFrameLocks noChangeAspect="1"/>
          </p:cNvGraphicFramePr>
          <p:nvPr/>
        </p:nvGraphicFramePr>
        <p:xfrm>
          <a:off x="1873250" y="3989632"/>
          <a:ext cx="1968500" cy="1066800"/>
        </p:xfrm>
        <a:graphic>
          <a:graphicData uri="http://schemas.openxmlformats.org/presentationml/2006/ole">
            <p:oleObj spid="_x0000_s74757" name="Equation" r:id="rId7" imgW="571320" imgH="317160" progId="Equation.3">
              <p:embed/>
            </p:oleObj>
          </a:graphicData>
        </a:graphic>
      </p:graphicFrame>
      <p:graphicFrame>
        <p:nvGraphicFramePr>
          <p:cNvPr id="4102" name="Object 19"/>
          <p:cNvGraphicFramePr>
            <a:graphicFrameLocks noChangeAspect="1"/>
          </p:cNvGraphicFramePr>
          <p:nvPr/>
        </p:nvGraphicFramePr>
        <p:xfrm>
          <a:off x="4572000" y="4294432"/>
          <a:ext cx="2362200" cy="457200"/>
        </p:xfrm>
        <a:graphic>
          <a:graphicData uri="http://schemas.openxmlformats.org/presentationml/2006/ole">
            <p:oleObj spid="_x0000_s74758" name="Equation" r:id="rId8" imgW="116820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DMA Schem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Each core has dedicated in/out DMA channels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ach core configures and triggers its own DMA channels for input/output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On each core, the processing is divided into blocks of 8 FFT each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For each block on every cor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MA transfers 8 lines of FFT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SP computes FFT/trans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MA transfers 8 lines of FFT output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trix Transpos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transpose is required for the following matrixes from each core:</a:t>
            </a:r>
          </a:p>
          <a:p>
            <a:pPr lvl="1" eaLnBrk="1" hangingPunct="1"/>
            <a:r>
              <a:rPr lang="en-US" dirty="0" smtClean="0"/>
              <a:t>N1x8 -&gt; 8xN1</a:t>
            </a:r>
          </a:p>
          <a:p>
            <a:pPr lvl="1" eaLnBrk="1" hangingPunct="1"/>
            <a:r>
              <a:rPr lang="en-US" dirty="0" smtClean="0"/>
              <a:t>N2x8 -&gt; 8xN2</a:t>
            </a:r>
          </a:p>
          <a:p>
            <a:pPr lvl="1" eaLnBrk="1" hangingPunct="1"/>
            <a:r>
              <a:rPr lang="en-US" dirty="0" smtClean="0"/>
              <a:t>8xN2 -&gt; N2x8</a:t>
            </a:r>
          </a:p>
          <a:p>
            <a:pPr eaLnBrk="1" hangingPunct="1"/>
            <a:r>
              <a:rPr lang="en-US" dirty="0" smtClean="0"/>
              <a:t>DSP computes matrix transpose from L2 SRAM</a:t>
            </a:r>
          </a:p>
          <a:p>
            <a:pPr lvl="1" eaLnBrk="1" hangingPunct="1"/>
            <a:r>
              <a:rPr lang="en-US" dirty="0" smtClean="0"/>
              <a:t>DMA brings samples from DDR to L2 SRAM</a:t>
            </a:r>
          </a:p>
          <a:p>
            <a:pPr lvl="1" eaLnBrk="1" hangingPunct="1"/>
            <a:r>
              <a:rPr lang="en-US" dirty="0" smtClean="0"/>
              <a:t>DSP implements transpose for matrixes in L2 SRAM</a:t>
            </a:r>
          </a:p>
          <a:p>
            <a:pPr lvl="1" eaLnBrk="1" hangingPunct="1"/>
            <a:r>
              <a:rPr lang="en-US" dirty="0" smtClean="0"/>
              <a:t>32K L1 Cache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Major Kerne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4830763"/>
          </a:xfrm>
        </p:spPr>
        <p:txBody>
          <a:bodyPr/>
          <a:lstStyle/>
          <a:p>
            <a:pPr eaLnBrk="1" hangingPunct="1"/>
            <a:r>
              <a:rPr lang="en-US" dirty="0" smtClean="0"/>
              <a:t>FFT: single-precision, floating-point FFT from c66x DSPLIB</a:t>
            </a:r>
          </a:p>
          <a:p>
            <a:pPr eaLnBrk="1" hangingPunct="1"/>
            <a:r>
              <a:rPr lang="en-US" dirty="0" smtClean="0"/>
              <a:t>Global twiddle factor compute and multiplication: 1 cycle per complex sample</a:t>
            </a:r>
          </a:p>
          <a:p>
            <a:pPr eaLnBrk="1" hangingPunct="1"/>
            <a:r>
              <a:rPr lang="en-US" dirty="0" smtClean="0"/>
              <a:t>Transpose: 1 cycle per complex sample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jor Software Too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S BIOS 6</a:t>
            </a:r>
          </a:p>
          <a:p>
            <a:pPr eaLnBrk="1" hangingPunct="1"/>
            <a:r>
              <a:rPr lang="en-US" dirty="0" smtClean="0"/>
              <a:t>CSL for EDMA configuration</a:t>
            </a:r>
          </a:p>
          <a:p>
            <a:pPr eaLnBrk="1" hangingPunct="1"/>
            <a:r>
              <a:rPr lang="en-US" dirty="0" smtClean="0"/>
              <a:t>IPC for inter-processor communication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clus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fter the demo …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8458200" cy="966355"/>
          </a:xfrm>
        </p:spPr>
        <p:txBody>
          <a:bodyPr/>
          <a:lstStyle/>
          <a:p>
            <a:r>
              <a:rPr lang="en-US" dirty="0" smtClean="0"/>
              <a:t>Marketplace Challenges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924792"/>
            <a:ext cx="8810625" cy="5455226"/>
          </a:xfrm>
        </p:spPr>
        <p:txBody>
          <a:bodyPr/>
          <a:lstStyle/>
          <a:p>
            <a:r>
              <a:rPr lang="en-US" dirty="0" smtClean="0"/>
              <a:t>Increased data rate </a:t>
            </a:r>
          </a:p>
          <a:p>
            <a:pPr lvl="1"/>
            <a:r>
              <a:rPr lang="en-US" dirty="0" smtClean="0"/>
              <a:t>For example, Ethernet; From 10Mbps to 10Gbps</a:t>
            </a:r>
          </a:p>
          <a:p>
            <a:r>
              <a:rPr lang="en-US" dirty="0" smtClean="0"/>
              <a:t>Increased algorithm complexity </a:t>
            </a:r>
          </a:p>
          <a:p>
            <a:pPr lvl="1"/>
            <a:r>
              <a:rPr lang="en-US" dirty="0" smtClean="0"/>
              <a:t>For example, biometrics (facial recognition, fingerprints, etc.)</a:t>
            </a:r>
          </a:p>
          <a:p>
            <a:r>
              <a:rPr lang="en-US" dirty="0" smtClean="0"/>
              <a:t>Increased development cost</a:t>
            </a:r>
          </a:p>
          <a:p>
            <a:pPr lvl="1"/>
            <a:r>
              <a:rPr lang="en-US" dirty="0" smtClean="0"/>
              <a:t>Hardware and software development</a:t>
            </a:r>
          </a:p>
          <a:p>
            <a:r>
              <a:rPr lang="en-US" dirty="0" smtClean="0"/>
              <a:t>Multicore SOC devices are a solution</a:t>
            </a:r>
          </a:p>
          <a:p>
            <a:pPr lvl="1"/>
            <a:r>
              <a:rPr lang="en-US" dirty="0" smtClean="0"/>
              <a:t>Fast peripherals incorporated into the device</a:t>
            </a:r>
          </a:p>
          <a:p>
            <a:pPr lvl="1"/>
            <a:r>
              <a:rPr lang="en-US" dirty="0" smtClean="0"/>
              <a:t>High-performance, fixed- and floating-point processing power</a:t>
            </a:r>
          </a:p>
          <a:p>
            <a:pPr lvl="1"/>
            <a:r>
              <a:rPr lang="en-US" dirty="0" smtClean="0"/>
              <a:t>Parallel data movement</a:t>
            </a:r>
          </a:p>
          <a:p>
            <a:pPr lvl="1"/>
            <a:r>
              <a:rPr lang="en-US" dirty="0" smtClean="0"/>
              <a:t>Off-the-shelf devices</a:t>
            </a:r>
          </a:p>
          <a:p>
            <a:pPr lvl="1"/>
            <a:r>
              <a:rPr lang="en-US" dirty="0" smtClean="0"/>
              <a:t>Elaborate set of software development tools </a:t>
            </a:r>
          </a:p>
          <a:p>
            <a:endParaRPr lang="en-US" dirty="0" smtClean="0"/>
          </a:p>
          <a:p>
            <a:pPr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737754" y="228600"/>
            <a:ext cx="8083983" cy="800100"/>
          </a:xfrm>
        </p:spPr>
        <p:txBody>
          <a:bodyPr/>
          <a:lstStyle/>
          <a:p>
            <a:r>
              <a:rPr lang="en-US" dirty="0" smtClean="0"/>
              <a:t>Common Use Cases</a:t>
            </a:r>
          </a:p>
        </p:txBody>
      </p:sp>
      <p:sp>
        <p:nvSpPr>
          <p:cNvPr id="35842" name="Content Placeholder 2"/>
          <p:cNvSpPr>
            <a:spLocks/>
          </p:cNvSpPr>
          <p:nvPr/>
        </p:nvSpPr>
        <p:spPr bwMode="auto">
          <a:xfrm>
            <a:off x="316922" y="1246909"/>
            <a:ext cx="8523288" cy="4759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Voice processing in network gateways: </a:t>
            </a:r>
            <a:endParaRPr lang="en-US" altLang="zh-CN" sz="24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Typically hundreds or thousands of channel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Each channel consumes about 30 MIPS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Large, complex, </a:t>
            </a:r>
            <a:r>
              <a:rPr lang="en-US" altLang="zh-CN" sz="2400" b="0" dirty="0" smtClean="0">
                <a:ea typeface="SimSun" charset="-122"/>
              </a:rPr>
              <a:t>floating-point FFT</a:t>
            </a:r>
            <a:br>
              <a:rPr lang="en-US" altLang="zh-CN" sz="2400" b="0" dirty="0" smtClean="0">
                <a:ea typeface="SimSun" charset="-122"/>
              </a:rPr>
            </a:br>
            <a:r>
              <a:rPr lang="en-US" altLang="zh-CN" sz="2400" b="0" dirty="0" smtClean="0">
                <a:ea typeface="SimSun" charset="-122"/>
              </a:rPr>
              <a:t>(Radar applications and others)</a:t>
            </a:r>
            <a:endParaRPr lang="en-US" altLang="zh-CN" sz="24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Video </a:t>
            </a:r>
            <a:r>
              <a:rPr lang="en-US" altLang="zh-CN" sz="2400" b="0" dirty="0" smtClean="0">
                <a:ea typeface="SimSun" charset="-122"/>
              </a:rPr>
              <a:t>processing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Medical imaging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LTE, WiMAX, and other wireless physical layers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Scientific processing of large, complex matrix manipulations (e.g., oil exploration)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85899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Master-Slave Model (1/2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547" y="1932709"/>
            <a:ext cx="8467725" cy="4426527"/>
          </a:xfrm>
        </p:spPr>
        <p:txBody>
          <a:bodyPr/>
          <a:lstStyle/>
          <a:p>
            <a:r>
              <a:rPr lang="en-US" dirty="0" smtClean="0"/>
              <a:t>Centralized control and distributed execution</a:t>
            </a:r>
          </a:p>
          <a:p>
            <a:r>
              <a:rPr lang="en-US" dirty="0" smtClean="0"/>
              <a:t>Master is responsible for execution, scheduling, and data availability.</a:t>
            </a:r>
          </a:p>
          <a:p>
            <a:r>
              <a:rPr lang="en-US" dirty="0" smtClean="0"/>
              <a:t>Requires fast and cheap (in terms of CPU resources) messages and data exchange between cores</a:t>
            </a:r>
          </a:p>
          <a:p>
            <a:r>
              <a:rPr lang="en-US" dirty="0" smtClean="0"/>
              <a:t>Typical applications consist of many small independent threads</a:t>
            </a:r>
            <a:r>
              <a:rPr lang="en-US" dirty="0" smtClean="0"/>
              <a:t>.</a:t>
            </a:r>
          </a:p>
          <a:p>
            <a:r>
              <a:rPr lang="en-US" dirty="0" smtClean="0"/>
              <a:t>Note, for KeyStone II, the ARM core can be the master core and DSP cores be the slaves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85899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Master-Slave Model (2/2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547" y="4141349"/>
            <a:ext cx="8467725" cy="2278916"/>
          </a:xfrm>
        </p:spPr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Multiple media processing</a:t>
            </a:r>
          </a:p>
          <a:p>
            <a:pPr lvl="1"/>
            <a:r>
              <a:rPr lang="en-US" dirty="0" smtClean="0"/>
              <a:t>Video encoder slice processing</a:t>
            </a:r>
          </a:p>
          <a:p>
            <a:pPr lvl="1"/>
            <a:r>
              <a:rPr lang="en-US" dirty="0" smtClean="0"/>
              <a:t>JPEG 2000; multiple frames</a:t>
            </a:r>
          </a:p>
          <a:p>
            <a:pPr lvl="1"/>
            <a:r>
              <a:rPr lang="en-US" dirty="0" smtClean="0"/>
              <a:t>VLFFT</a:t>
            </a: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441660" y="1371606"/>
            <a:ext cx="4143982" cy="2733465"/>
            <a:chOff x="3509" y="658"/>
            <a:chExt cx="1593" cy="912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4085" y="937"/>
              <a:ext cx="470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Master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4651" y="138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4106" y="1388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3509" y="1384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4333" y="658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3750" y="1123"/>
              <a:ext cx="37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Line 14"/>
            <p:cNvSpPr>
              <a:spLocks noChangeShapeType="1"/>
            </p:cNvSpPr>
            <p:nvPr/>
          </p:nvSpPr>
          <p:spPr bwMode="auto">
            <a:xfrm>
              <a:off x="4291" y="1128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>
              <a:off x="4461" y="1123"/>
              <a:ext cx="31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V="1">
              <a:off x="3862" y="1117"/>
              <a:ext cx="34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V="1">
              <a:off x="4367" y="1128"/>
              <a:ext cx="0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 flipH="1" flipV="1">
              <a:off x="4537" y="1111"/>
              <a:ext cx="335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4561" y="1023"/>
              <a:ext cx="541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33945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 Data Flow Model (1/2)</a:t>
            </a: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808018"/>
            <a:ext cx="8467725" cy="4070495"/>
          </a:xfrm>
        </p:spPr>
        <p:txBody>
          <a:bodyPr/>
          <a:lstStyle/>
          <a:p>
            <a:r>
              <a:rPr lang="en-US" dirty="0" smtClean="0"/>
              <a:t>Distributed control and execution</a:t>
            </a:r>
          </a:p>
          <a:p>
            <a:r>
              <a:rPr lang="en-US" dirty="0" smtClean="0"/>
              <a:t>The algorithm is partitioned into multiple blocks.</a:t>
            </a:r>
          </a:p>
          <a:p>
            <a:pPr lvl="1"/>
            <a:r>
              <a:rPr lang="en-US" dirty="0" smtClean="0"/>
              <a:t>Each block is processed by a core.</a:t>
            </a:r>
          </a:p>
          <a:p>
            <a:pPr lvl="1"/>
            <a:r>
              <a:rPr lang="en-US" dirty="0" smtClean="0"/>
              <a:t>The output of one core is the input to the next core.</a:t>
            </a:r>
          </a:p>
          <a:p>
            <a:pPr lvl="1"/>
            <a:r>
              <a:rPr lang="en-US" dirty="0" smtClean="0"/>
              <a:t>Data and messages are exchanged between all cores</a:t>
            </a:r>
          </a:p>
          <a:p>
            <a:r>
              <a:rPr lang="en-US" dirty="0" smtClean="0"/>
              <a:t>Challenge: How should blocks be partitioned to optimize performance?</a:t>
            </a:r>
          </a:p>
          <a:p>
            <a:pPr lvl="1"/>
            <a:r>
              <a:rPr lang="en-US" dirty="0" smtClean="0"/>
              <a:t>Requires a loose link between cores (queue system)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heme/theme1.xml><?xml version="1.0" encoding="utf-8"?>
<a:theme xmlns:a="http://schemas.openxmlformats.org/drawingml/2006/main" name="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i_nda_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1407</TotalTime>
  <Words>2525</Words>
  <Application>Microsoft Office PowerPoint</Application>
  <PresentationFormat>On-screen Show (4:3)</PresentationFormat>
  <Paragraphs>424</Paragraphs>
  <Slides>49</Slides>
  <Notes>49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9</vt:i4>
      </vt:variant>
    </vt:vector>
  </HeadingPairs>
  <TitlesOfParts>
    <vt:vector size="55" baseType="lpstr">
      <vt:lpstr>FinalPowerpoint</vt:lpstr>
      <vt:lpstr>Custom Design</vt:lpstr>
      <vt:lpstr>ti_nda_powerpoint</vt:lpstr>
      <vt:lpstr>Visio</vt:lpstr>
      <vt:lpstr>Equation</vt:lpstr>
      <vt:lpstr>Microsoft Equation 3.0</vt:lpstr>
      <vt:lpstr>Multicore Design Considerations</vt:lpstr>
      <vt:lpstr>Objectives</vt:lpstr>
      <vt:lpstr>Definitions</vt:lpstr>
      <vt:lpstr>Multicore: The Forefront of Computing Technology </vt:lpstr>
      <vt:lpstr>Marketplace Challenges </vt:lpstr>
      <vt:lpstr>Common Use Cases</vt:lpstr>
      <vt:lpstr>Parallel Processing Models Master-Slave Model (1/2) </vt:lpstr>
      <vt:lpstr>Parallel Processing Models Master-Slave Model (2/2) </vt:lpstr>
      <vt:lpstr>Parallel Processing Models  Data Flow Model (1/2)</vt:lpstr>
      <vt:lpstr>Parallel Processing Models  Data Flow Model (2/2)</vt:lpstr>
      <vt:lpstr>Partitioning Considerations</vt:lpstr>
      <vt:lpstr>Common Partitioning Methods</vt:lpstr>
      <vt:lpstr>Multicore SOC Design Challenges</vt:lpstr>
      <vt:lpstr>Input and Output Data</vt:lpstr>
      <vt:lpstr>Powerful Cores</vt:lpstr>
      <vt:lpstr>Data Sharing Between Cores</vt:lpstr>
      <vt:lpstr>Minimizing Resource Contention</vt:lpstr>
      <vt:lpstr>Software Offerings: System</vt:lpstr>
      <vt:lpstr>Software Offering: Applications</vt:lpstr>
      <vt:lpstr>Software Support: OpenMP</vt:lpstr>
      <vt:lpstr>Examples of Partition Methods</vt:lpstr>
      <vt:lpstr>Example 1:   High Def 1080i60 Video H264 Encoder   Data Flow Model Function-driven Partition  </vt:lpstr>
      <vt:lpstr>Video Compression Algorithm</vt:lpstr>
      <vt:lpstr>Dependencies and limitations</vt:lpstr>
      <vt:lpstr>Video Encoder Processing Load</vt:lpstr>
      <vt:lpstr>How Many Channels Can One C6678 Process?</vt:lpstr>
      <vt:lpstr>What are the System Input Requirements?</vt:lpstr>
      <vt:lpstr>How Many Accesses to the DDR?</vt:lpstr>
      <vt:lpstr>How Does This Access Avoid Contention?</vt:lpstr>
      <vt:lpstr>KeyStone SoC Architecture Resources </vt:lpstr>
      <vt:lpstr>Conclusion</vt:lpstr>
      <vt:lpstr>System Architecture</vt:lpstr>
      <vt:lpstr>Example 2:   Very Large FFT (VLFFT) – 1M Floating point   Master/Slave Model Data-driven Partition  </vt:lpstr>
      <vt:lpstr>Outline</vt:lpstr>
      <vt:lpstr>Algorithm for Very Large DFT </vt:lpstr>
      <vt:lpstr>Develop The Algorithm: Step 1</vt:lpstr>
      <vt:lpstr>Develop The Algorithm: Step 2</vt:lpstr>
      <vt:lpstr>Develop The Algorithm: Step 3</vt:lpstr>
      <vt:lpstr>Develop The Algorithm: Step 4</vt:lpstr>
      <vt:lpstr>Develop The Algorithm: Step 5</vt:lpstr>
      <vt:lpstr>Algorithm for Very Large DFT</vt:lpstr>
      <vt:lpstr>Implementing VLFFT on Multiple Cores</vt:lpstr>
      <vt:lpstr>Data Buffers</vt:lpstr>
      <vt:lpstr>Global Twiddle Factors</vt:lpstr>
      <vt:lpstr>DMA Scheme</vt:lpstr>
      <vt:lpstr>Matrix Transpose</vt:lpstr>
      <vt:lpstr>Major Kernels</vt:lpstr>
      <vt:lpstr>Major Software Tools</vt:lpstr>
      <vt:lpstr>Conclus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fany</dc:creator>
  <cp:lastModifiedBy>Ran Katzur</cp:lastModifiedBy>
  <cp:revision>855</cp:revision>
  <dcterms:created xsi:type="dcterms:W3CDTF">2010-05-24T20:22:24Z</dcterms:created>
  <dcterms:modified xsi:type="dcterms:W3CDTF">2013-05-09T11:57:32Z</dcterms:modified>
</cp:coreProperties>
</file>